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72961" w:rsidRDefault="00C72961" w:rsidP="00C72961">
      <w:pPr>
        <w:jc w:val="center"/>
        <w:rPr>
          <w:b/>
          <w:sz w:val="44"/>
          <w:szCs w:val="44"/>
        </w:rPr>
      </w:pPr>
      <w:r w:rsidRPr="00C72961">
        <w:rPr>
          <w:rFonts w:hint="eastAsia"/>
          <w:b/>
          <w:sz w:val="44"/>
          <w:szCs w:val="44"/>
        </w:rPr>
        <w:t>技能</w:t>
      </w:r>
    </w:p>
    <w:p w:rsidR="009A0076" w:rsidRPr="00C72961" w:rsidRDefault="009A0076" w:rsidP="009A0076">
      <w:pPr>
        <w:pStyle w:val="2"/>
      </w:pPr>
      <w:r>
        <w:rPr>
          <w:rFonts w:hint="eastAsia"/>
        </w:rPr>
        <w:t xml:space="preserve">1. </w:t>
      </w:r>
      <w:r>
        <w:rPr>
          <w:rFonts w:hint="eastAsia"/>
        </w:rPr>
        <w:t>技能界面</w:t>
      </w:r>
    </w:p>
    <w:p w:rsidR="005918CD" w:rsidRPr="005918CD" w:rsidRDefault="005918CD" w:rsidP="00995E3E">
      <w:pPr>
        <w:rPr>
          <w:rFonts w:ascii="simsun" w:hAnsi="simsun" w:hint="eastAsia"/>
          <w:color w:val="000000"/>
          <w:szCs w:val="21"/>
          <w:shd w:val="clear" w:color="auto" w:fill="FFFFFF"/>
        </w:rPr>
      </w:pPr>
      <w:r>
        <w:object w:dxaOrig="4496" w:dyaOrig="56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5pt;height:283.5pt" o:ole="">
            <v:imagedata r:id="rId8" o:title=""/>
          </v:shape>
          <o:OLEObject Type="Embed" ProgID="Visio.Drawing.11" ShapeID="_x0000_i1025" DrawAspect="Content" ObjectID="_1515242187" r:id="rId9"/>
        </w:object>
      </w:r>
      <w:proofErr w:type="gramStart"/>
      <w:r w:rsidRPr="004A0524">
        <w:rPr>
          <w:rFonts w:hint="eastAsia"/>
          <w:color w:val="00B050"/>
        </w:rPr>
        <w:t>点击主</w:t>
      </w:r>
      <w:proofErr w:type="gramEnd"/>
      <w:r w:rsidRPr="004A0524">
        <w:rPr>
          <w:rFonts w:hint="eastAsia"/>
          <w:color w:val="00B050"/>
        </w:rPr>
        <w:t>界面中的技能按钮，打开技能列表</w:t>
      </w:r>
      <w:r w:rsidR="00875AB0">
        <w:rPr>
          <w:rFonts w:hint="eastAsia"/>
          <w:color w:val="00B050"/>
        </w:rPr>
        <w:t>，技能列表显示玩家职业，玩家所学技能数</w:t>
      </w:r>
      <w:r w:rsidR="00875AB0">
        <w:rPr>
          <w:rFonts w:hint="eastAsia"/>
          <w:color w:val="00B050"/>
        </w:rPr>
        <w:t>/</w:t>
      </w:r>
      <w:r w:rsidR="00875AB0">
        <w:rPr>
          <w:rFonts w:hint="eastAsia"/>
          <w:color w:val="00B050"/>
        </w:rPr>
        <w:t>一共技能栏数。所学技能列表，技能等级。手指可以上下拖动技能列表</w:t>
      </w:r>
    </w:p>
    <w:p w:rsidR="006B5D1C" w:rsidRDefault="005F7D4C" w:rsidP="00995E3E">
      <w:pPr>
        <w:rPr>
          <w:rStyle w:val="2Char"/>
        </w:rPr>
      </w:pPr>
      <w:r>
        <w:rPr>
          <w:rStyle w:val="2Char"/>
          <w:rFonts w:hint="eastAsia"/>
        </w:rPr>
        <w:t>2</w:t>
      </w:r>
      <w:r w:rsidR="002609AC">
        <w:rPr>
          <w:rStyle w:val="2Char"/>
          <w:rFonts w:hint="eastAsia"/>
        </w:rPr>
        <w:t xml:space="preserve">. </w:t>
      </w:r>
      <w:r w:rsidR="00AB2DDF" w:rsidRPr="002609AC">
        <w:rPr>
          <w:rStyle w:val="2Char"/>
          <w:rFonts w:hint="eastAsia"/>
        </w:rPr>
        <w:t>技能学习：</w:t>
      </w:r>
    </w:p>
    <w:p w:rsidR="00AB2DDF" w:rsidRDefault="003C1917" w:rsidP="00995E3E">
      <w:pPr>
        <w:rPr>
          <w:rFonts w:ascii="simsun" w:hAnsi="simsun" w:hint="eastAsia"/>
          <w:color w:val="000000"/>
          <w:szCs w:val="21"/>
          <w:shd w:val="clear" w:color="auto" w:fill="FFFFFF"/>
        </w:rPr>
      </w:pPr>
      <w:proofErr w:type="gramStart"/>
      <w:r>
        <w:rPr>
          <w:rFonts w:ascii="simsun" w:hAnsi="simsun" w:hint="eastAsia"/>
          <w:color w:val="000000"/>
          <w:szCs w:val="21"/>
          <w:shd w:val="clear" w:color="auto" w:fill="FFFFFF"/>
        </w:rPr>
        <w:t>点击主</w:t>
      </w:r>
      <w:proofErr w:type="gramEnd"/>
      <w:r>
        <w:rPr>
          <w:rFonts w:ascii="simsun" w:hAnsi="simsun" w:hint="eastAsia"/>
          <w:color w:val="000000"/>
          <w:szCs w:val="21"/>
          <w:shd w:val="clear" w:color="auto" w:fill="FFFFFF"/>
        </w:rPr>
        <w:t>城界面中的酒吧，打开技能学习界面。</w:t>
      </w:r>
      <w:r w:rsidR="00377EDC">
        <w:rPr>
          <w:rFonts w:ascii="simsun" w:hAnsi="simsun" w:hint="eastAsia"/>
          <w:color w:val="000000"/>
          <w:szCs w:val="21"/>
          <w:shd w:val="clear" w:color="auto" w:fill="FFFFFF"/>
        </w:rPr>
        <w:t>如下图所示</w:t>
      </w:r>
      <w:r w:rsidR="00406501">
        <w:rPr>
          <w:rFonts w:ascii="simsun" w:hAnsi="simsun" w:hint="eastAsia"/>
          <w:color w:val="000000"/>
          <w:szCs w:val="21"/>
          <w:shd w:val="clear" w:color="auto" w:fill="FFFFFF"/>
        </w:rPr>
        <w:t>，可以切换</w:t>
      </w:r>
      <w:proofErr w:type="gramStart"/>
      <w:r w:rsidR="00406501">
        <w:rPr>
          <w:rFonts w:ascii="simsun" w:hAnsi="simsun" w:hint="eastAsia"/>
          <w:color w:val="000000"/>
          <w:szCs w:val="21"/>
          <w:shd w:val="clear" w:color="auto" w:fill="FFFFFF"/>
        </w:rPr>
        <w:t>页签选择</w:t>
      </w:r>
      <w:proofErr w:type="gramEnd"/>
      <w:r w:rsidR="00406501">
        <w:rPr>
          <w:rFonts w:ascii="simsun" w:hAnsi="simsun" w:hint="eastAsia"/>
          <w:color w:val="000000"/>
          <w:szCs w:val="21"/>
          <w:shd w:val="clear" w:color="auto" w:fill="FFFFFF"/>
        </w:rPr>
        <w:t>自己需要学习的技能类型，不可学习的技能灰化显示</w:t>
      </w:r>
      <w:r w:rsidR="00741428">
        <w:rPr>
          <w:rFonts w:ascii="simsun" w:hAnsi="simsun" w:hint="eastAsia"/>
          <w:color w:val="000000"/>
          <w:szCs w:val="21"/>
          <w:shd w:val="clear" w:color="auto" w:fill="FFFFFF"/>
        </w:rPr>
        <w:t>。</w:t>
      </w:r>
    </w:p>
    <w:p w:rsidR="00FE1BF6" w:rsidRDefault="00BA0BC7" w:rsidP="00995E3E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6BB09BF3" wp14:editId="63527E9C">
            <wp:extent cx="5274310" cy="329766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7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2F93" w:rsidRPr="00E6623F" w:rsidRDefault="00BE2F93" w:rsidP="00BE2F93">
      <w:pPr>
        <w:pStyle w:val="a8"/>
        <w:numPr>
          <w:ilvl w:val="0"/>
          <w:numId w:val="3"/>
        </w:numPr>
        <w:ind w:firstLineChars="0"/>
        <w:rPr>
          <w:color w:val="FF0000"/>
        </w:rPr>
      </w:pPr>
      <w:bookmarkStart w:id="0" w:name="_GoBack"/>
      <w:r w:rsidRPr="00E6623F">
        <w:rPr>
          <w:rFonts w:hint="eastAsia"/>
          <w:color w:val="FF0000"/>
        </w:rPr>
        <w:t>技能学习界面一个</w:t>
      </w:r>
      <w:r w:rsidRPr="00E6623F">
        <w:rPr>
          <w:rFonts w:hint="eastAsia"/>
          <w:color w:val="FF0000"/>
        </w:rPr>
        <w:t>5</w:t>
      </w:r>
      <w:r w:rsidRPr="00E6623F">
        <w:rPr>
          <w:rFonts w:hint="eastAsia"/>
          <w:color w:val="FF0000"/>
        </w:rPr>
        <w:t>个分页（新增加一个：职业技能，职业技能中只显示本职业的得意技能），其他</w:t>
      </w:r>
      <w:r w:rsidRPr="00E6623F">
        <w:rPr>
          <w:rFonts w:hint="eastAsia"/>
          <w:color w:val="FF0000"/>
        </w:rPr>
        <w:t>4</w:t>
      </w:r>
      <w:r w:rsidRPr="00E6623F">
        <w:rPr>
          <w:rFonts w:hint="eastAsia"/>
          <w:color w:val="FF0000"/>
        </w:rPr>
        <w:t>个</w:t>
      </w:r>
      <w:proofErr w:type="gramStart"/>
      <w:r w:rsidRPr="00E6623F">
        <w:rPr>
          <w:rFonts w:hint="eastAsia"/>
          <w:color w:val="FF0000"/>
        </w:rPr>
        <w:t>分页还按照</w:t>
      </w:r>
      <w:proofErr w:type="gramEnd"/>
      <w:r w:rsidRPr="00E6623F">
        <w:rPr>
          <w:rFonts w:hint="eastAsia"/>
          <w:color w:val="FF0000"/>
        </w:rPr>
        <w:t>之前</w:t>
      </w:r>
      <w:proofErr w:type="gramStart"/>
      <w:r w:rsidRPr="00E6623F">
        <w:rPr>
          <w:rFonts w:hint="eastAsia"/>
          <w:color w:val="FF0000"/>
        </w:rPr>
        <w:t>的配表规则</w:t>
      </w:r>
      <w:proofErr w:type="gramEnd"/>
      <w:r w:rsidRPr="00E6623F">
        <w:rPr>
          <w:rFonts w:hint="eastAsia"/>
          <w:color w:val="FF0000"/>
        </w:rPr>
        <w:t>显示</w:t>
      </w:r>
      <w:r w:rsidR="009B4A49" w:rsidRPr="00E6623F">
        <w:rPr>
          <w:rFonts w:hint="eastAsia"/>
          <w:color w:val="FF0000"/>
        </w:rPr>
        <w:t>，得以技不显示在其他四个分页中，只显示在第一个分</w:t>
      </w:r>
      <w:proofErr w:type="gramStart"/>
      <w:r w:rsidR="009B4A49" w:rsidRPr="00E6623F">
        <w:rPr>
          <w:rFonts w:hint="eastAsia"/>
          <w:color w:val="FF0000"/>
        </w:rPr>
        <w:t>页职业</w:t>
      </w:r>
      <w:proofErr w:type="gramEnd"/>
      <w:r w:rsidR="009B4A49" w:rsidRPr="00E6623F">
        <w:rPr>
          <w:rFonts w:hint="eastAsia"/>
          <w:color w:val="FF0000"/>
        </w:rPr>
        <w:t>技能中</w:t>
      </w:r>
      <w:r w:rsidRPr="00E6623F">
        <w:rPr>
          <w:rFonts w:hint="eastAsia"/>
          <w:color w:val="FF0000"/>
        </w:rPr>
        <w:t>。</w:t>
      </w:r>
    </w:p>
    <w:bookmarkEnd w:id="0"/>
    <w:p w:rsidR="00BA0BC7" w:rsidRDefault="00AF3878" w:rsidP="00995E3E">
      <w:pPr>
        <w:rPr>
          <w:rFonts w:ascii="simsun" w:hAnsi="simsun" w:hint="eastAsia"/>
          <w:color w:val="000000"/>
          <w:szCs w:val="21"/>
          <w:shd w:val="clear" w:color="auto" w:fill="FFFFFF"/>
        </w:rPr>
      </w:pPr>
      <w:r>
        <w:rPr>
          <w:rFonts w:ascii="simsun" w:hAnsi="simsun" w:hint="eastAsia"/>
          <w:color w:val="000000"/>
          <w:szCs w:val="21"/>
          <w:shd w:val="clear" w:color="auto" w:fill="FFFFFF"/>
        </w:rPr>
        <w:t>点击其中一个技能，界面变为该技能的详细描述，点击学习按钮可以学习该技能（如果金币不足，则提示：您的金币不足）</w:t>
      </w:r>
      <w:r w:rsidR="00411823">
        <w:rPr>
          <w:rFonts w:ascii="simsun" w:hAnsi="simsun" w:hint="eastAsia"/>
          <w:color w:val="000000"/>
          <w:szCs w:val="21"/>
          <w:shd w:val="clear" w:color="auto" w:fill="FFFFFF"/>
        </w:rPr>
        <w:t>。</w:t>
      </w:r>
      <w:r w:rsidR="00D26306">
        <w:rPr>
          <w:rFonts w:ascii="simsun" w:hAnsi="simsun" w:hint="eastAsia"/>
          <w:color w:val="000000"/>
          <w:szCs w:val="21"/>
          <w:shd w:val="clear" w:color="auto" w:fill="FFFFFF"/>
        </w:rPr>
        <w:t>（</w:t>
      </w:r>
      <w:r w:rsidR="00411823">
        <w:rPr>
          <w:rFonts w:ascii="simsun" w:hAnsi="simsun" w:hint="eastAsia"/>
          <w:color w:val="000000"/>
          <w:szCs w:val="21"/>
          <w:shd w:val="clear" w:color="auto" w:fill="FFFFFF"/>
        </w:rPr>
        <w:t>如果学习该技能需要任务前置条件，</w:t>
      </w:r>
      <w:r w:rsidR="00D418BA">
        <w:rPr>
          <w:rFonts w:ascii="simsun" w:hAnsi="simsun" w:hint="eastAsia"/>
          <w:color w:val="000000"/>
          <w:szCs w:val="21"/>
          <w:shd w:val="clear" w:color="auto" w:fill="FFFFFF"/>
        </w:rPr>
        <w:t>学习按钮不可点，</w:t>
      </w:r>
      <w:r w:rsidR="00D26306">
        <w:rPr>
          <w:rFonts w:ascii="simsun" w:hAnsi="simsun" w:hint="eastAsia"/>
          <w:color w:val="000000"/>
          <w:szCs w:val="21"/>
          <w:shd w:val="clear" w:color="auto" w:fill="FFFFFF"/>
        </w:rPr>
        <w:t>则显示学习条件选项，</w:t>
      </w:r>
      <w:proofErr w:type="gramStart"/>
      <w:r w:rsidR="00D26306">
        <w:rPr>
          <w:rFonts w:ascii="simsun" w:hAnsi="simsun" w:hint="eastAsia"/>
          <w:color w:val="000000"/>
          <w:szCs w:val="21"/>
          <w:shd w:val="clear" w:color="auto" w:fill="FFFFFF"/>
        </w:rPr>
        <w:t>点击练级可以</w:t>
      </w:r>
      <w:proofErr w:type="gramEnd"/>
      <w:r w:rsidR="00D26306">
        <w:rPr>
          <w:rFonts w:ascii="simsun" w:hAnsi="simsun" w:hint="eastAsia"/>
          <w:color w:val="000000"/>
          <w:szCs w:val="21"/>
          <w:shd w:val="clear" w:color="auto" w:fill="FFFFFF"/>
        </w:rPr>
        <w:t>直接打开对应任务界面</w:t>
      </w:r>
      <w:r w:rsidR="00294D12">
        <w:rPr>
          <w:rFonts w:ascii="simsun" w:hAnsi="simsun" w:hint="eastAsia"/>
          <w:color w:val="000000"/>
          <w:szCs w:val="21"/>
          <w:shd w:val="clear" w:color="auto" w:fill="FFFFFF"/>
        </w:rPr>
        <w:t>。</w:t>
      </w:r>
      <w:r w:rsidR="00264E19">
        <w:rPr>
          <w:rFonts w:ascii="simsun" w:hAnsi="simsun" w:hint="eastAsia"/>
          <w:color w:val="000000"/>
          <w:szCs w:val="21"/>
          <w:shd w:val="clear" w:color="auto" w:fill="FFFFFF"/>
        </w:rPr>
        <w:t>如果已完成，这里文字显示已完成。学习按钮可点击。</w:t>
      </w:r>
      <w:r w:rsidR="00294D12">
        <w:rPr>
          <w:rFonts w:ascii="simsun" w:hAnsi="simsun" w:hint="eastAsia"/>
          <w:color w:val="000000"/>
          <w:szCs w:val="21"/>
          <w:shd w:val="clear" w:color="auto" w:fill="FFFFFF"/>
        </w:rPr>
        <w:t>如果该技能为得意技能则显示，如果不是则不显示</w:t>
      </w:r>
      <w:r w:rsidR="00D26306">
        <w:rPr>
          <w:rFonts w:ascii="simsun" w:hAnsi="simsun" w:hint="eastAsia"/>
          <w:color w:val="000000"/>
          <w:szCs w:val="21"/>
          <w:shd w:val="clear" w:color="auto" w:fill="FFFFFF"/>
        </w:rPr>
        <w:t>）</w:t>
      </w:r>
    </w:p>
    <w:p w:rsidR="00377062" w:rsidRDefault="00377062" w:rsidP="00995E3E">
      <w:pPr>
        <w:rPr>
          <w:rFonts w:ascii="simsun" w:hAnsi="simsun" w:hint="eastAsia"/>
          <w:color w:val="FF0000"/>
          <w:szCs w:val="21"/>
          <w:shd w:val="clear" w:color="auto" w:fill="FFFFFF"/>
        </w:rPr>
      </w:pPr>
      <w:r w:rsidRPr="00A25BA7">
        <w:rPr>
          <w:rFonts w:ascii="simsun" w:hAnsi="simsun" w:hint="eastAsia"/>
          <w:color w:val="FF0000"/>
          <w:szCs w:val="21"/>
          <w:highlight w:val="yellow"/>
          <w:shd w:val="clear" w:color="auto" w:fill="FFFFFF"/>
        </w:rPr>
        <w:t>如果技能数达到</w:t>
      </w:r>
      <w:r w:rsidRPr="00A25BA7">
        <w:rPr>
          <w:rFonts w:ascii="simsun" w:hAnsi="simsun" w:hint="eastAsia"/>
          <w:color w:val="FF0000"/>
          <w:szCs w:val="21"/>
          <w:highlight w:val="yellow"/>
          <w:shd w:val="clear" w:color="auto" w:fill="FFFFFF"/>
        </w:rPr>
        <w:t>10</w:t>
      </w:r>
      <w:r w:rsidRPr="00A25BA7">
        <w:rPr>
          <w:rFonts w:ascii="simsun" w:hAnsi="simsun" w:hint="eastAsia"/>
          <w:color w:val="FF0000"/>
          <w:szCs w:val="21"/>
          <w:highlight w:val="yellow"/>
          <w:shd w:val="clear" w:color="auto" w:fill="FFFFFF"/>
        </w:rPr>
        <w:t>个，则不能继续学习，点击学习时提示：技能栏已满，请遗忘后再学习</w:t>
      </w:r>
    </w:p>
    <w:p w:rsidR="00243555" w:rsidRPr="00A25BA7" w:rsidRDefault="00243555" w:rsidP="00243555">
      <w:pPr>
        <w:pStyle w:val="a8"/>
        <w:numPr>
          <w:ilvl w:val="0"/>
          <w:numId w:val="2"/>
        </w:numPr>
        <w:ind w:firstLineChars="0"/>
        <w:rPr>
          <w:rFonts w:ascii="simsun" w:hAnsi="simsun" w:hint="eastAsia"/>
          <w:szCs w:val="21"/>
          <w:highlight w:val="yellow"/>
          <w:shd w:val="clear" w:color="auto" w:fill="FFFFFF"/>
        </w:rPr>
      </w:pPr>
      <w:r w:rsidRPr="00A25BA7">
        <w:rPr>
          <w:rFonts w:ascii="simsun" w:hAnsi="simsun" w:hint="eastAsia"/>
          <w:szCs w:val="21"/>
          <w:highlight w:val="yellow"/>
          <w:shd w:val="clear" w:color="auto" w:fill="FFFFFF"/>
        </w:rPr>
        <w:t>宠物技能学习：宠物技能学习在</w:t>
      </w:r>
      <w:r w:rsidRPr="00A25BA7">
        <w:rPr>
          <w:rFonts w:ascii="simsun" w:hAnsi="simsun" w:hint="eastAsia"/>
          <w:szCs w:val="21"/>
          <w:highlight w:val="yellow"/>
          <w:shd w:val="clear" w:color="auto" w:fill="FFFFFF"/>
        </w:rPr>
        <w:t>NPC</w:t>
      </w:r>
      <w:r w:rsidR="003F77A1" w:rsidRPr="00A25BA7">
        <w:rPr>
          <w:rFonts w:ascii="simsun" w:hAnsi="simsun" w:hint="eastAsia"/>
          <w:szCs w:val="21"/>
          <w:highlight w:val="yellow"/>
          <w:shd w:val="clear" w:color="auto" w:fill="FFFFFF"/>
        </w:rPr>
        <w:t>处，点击技能学习后弹</w:t>
      </w:r>
      <w:proofErr w:type="gramStart"/>
      <w:r w:rsidR="003F77A1" w:rsidRPr="00A25BA7">
        <w:rPr>
          <w:rFonts w:ascii="simsun" w:hAnsi="simsun" w:hint="eastAsia"/>
          <w:szCs w:val="21"/>
          <w:highlight w:val="yellow"/>
          <w:shd w:val="clear" w:color="auto" w:fill="FFFFFF"/>
        </w:rPr>
        <w:t>出宠</w:t>
      </w:r>
      <w:proofErr w:type="gramEnd"/>
      <w:r w:rsidR="003F77A1" w:rsidRPr="00A25BA7">
        <w:rPr>
          <w:rFonts w:ascii="simsun" w:hAnsi="simsun" w:hint="eastAsia"/>
          <w:szCs w:val="21"/>
          <w:highlight w:val="yellow"/>
          <w:shd w:val="clear" w:color="auto" w:fill="FFFFFF"/>
        </w:rPr>
        <w:t>物列表，需要玩家选择一个宠物，选择宠物后，弹出该宠物的技能列表。玩家可以选择其中一个空的位置学习新的技能</w:t>
      </w:r>
      <w:r w:rsidR="00E81D36">
        <w:rPr>
          <w:rFonts w:ascii="simsun" w:hAnsi="simsun" w:hint="eastAsia"/>
          <w:szCs w:val="21"/>
          <w:highlight w:val="yellow"/>
          <w:shd w:val="clear" w:color="auto" w:fill="FFFFFF"/>
        </w:rPr>
        <w:t>（学习后新技能的位置排在最靠前的一个空的位置）</w:t>
      </w:r>
      <w:r w:rsidR="003F77A1" w:rsidRPr="00A25BA7">
        <w:rPr>
          <w:rFonts w:ascii="simsun" w:hAnsi="simsun" w:hint="eastAsia"/>
          <w:szCs w:val="21"/>
          <w:highlight w:val="yellow"/>
          <w:shd w:val="clear" w:color="auto" w:fill="FFFFFF"/>
        </w:rPr>
        <w:t>，也可以选择其中一个位置替换之前已经学习的技能（包括初始携带的攻击和防御技能）</w:t>
      </w:r>
      <w:r w:rsidR="008A3B82" w:rsidRPr="00A25BA7">
        <w:rPr>
          <w:rFonts w:ascii="simsun" w:hAnsi="simsun" w:hint="eastAsia"/>
          <w:szCs w:val="21"/>
          <w:highlight w:val="yellow"/>
          <w:shd w:val="clear" w:color="auto" w:fill="FFFFFF"/>
        </w:rPr>
        <w:t>。如果是替换技能，选择后弹出询问框：是否用</w:t>
      </w:r>
      <w:r w:rsidR="008A3B82" w:rsidRPr="00A25BA7">
        <w:rPr>
          <w:rFonts w:ascii="simsun" w:hAnsi="simsun" w:hint="eastAsia"/>
          <w:szCs w:val="21"/>
          <w:highlight w:val="yellow"/>
          <w:shd w:val="clear" w:color="auto" w:fill="FFFFFF"/>
        </w:rPr>
        <w:t>xx</w:t>
      </w:r>
      <w:r w:rsidR="008A3B82" w:rsidRPr="00A25BA7">
        <w:rPr>
          <w:rFonts w:ascii="simsun" w:hAnsi="simsun" w:hint="eastAsia"/>
          <w:szCs w:val="21"/>
          <w:highlight w:val="yellow"/>
          <w:shd w:val="clear" w:color="auto" w:fill="FFFFFF"/>
        </w:rPr>
        <w:t>技能替换</w:t>
      </w:r>
      <w:r w:rsidR="008A3B82" w:rsidRPr="00A25BA7">
        <w:rPr>
          <w:rFonts w:ascii="simsun" w:hAnsi="simsun" w:hint="eastAsia"/>
          <w:szCs w:val="21"/>
          <w:highlight w:val="yellow"/>
          <w:shd w:val="clear" w:color="auto" w:fill="FFFFFF"/>
        </w:rPr>
        <w:t>xx</w:t>
      </w:r>
      <w:r w:rsidR="008A3B82" w:rsidRPr="00A25BA7">
        <w:rPr>
          <w:rFonts w:ascii="simsun" w:hAnsi="simsun" w:hint="eastAsia"/>
          <w:szCs w:val="21"/>
          <w:highlight w:val="yellow"/>
          <w:shd w:val="clear" w:color="auto" w:fill="FFFFFF"/>
        </w:rPr>
        <w:t>技能。确定则替换，取消则返回</w:t>
      </w:r>
      <w:r w:rsidR="00D15773" w:rsidRPr="00A25BA7">
        <w:rPr>
          <w:rFonts w:ascii="simsun" w:hAnsi="simsun" w:hint="eastAsia"/>
          <w:szCs w:val="21"/>
          <w:highlight w:val="yellow"/>
          <w:shd w:val="clear" w:color="auto" w:fill="FFFFFF"/>
        </w:rPr>
        <w:t>（如果是空的位置，则直接学习）</w:t>
      </w:r>
      <w:r w:rsidR="008A3B82" w:rsidRPr="00A25BA7">
        <w:rPr>
          <w:rFonts w:ascii="simsun" w:hAnsi="simsun" w:hint="eastAsia"/>
          <w:szCs w:val="21"/>
          <w:highlight w:val="yellow"/>
          <w:shd w:val="clear" w:color="auto" w:fill="FFFFFF"/>
        </w:rPr>
        <w:t>。学习成功后提示学习成功，并且关闭宠物选择和技能</w:t>
      </w:r>
      <w:proofErr w:type="gramStart"/>
      <w:r w:rsidR="008A3B82" w:rsidRPr="00A25BA7">
        <w:rPr>
          <w:rFonts w:ascii="simsun" w:hAnsi="simsun" w:hint="eastAsia"/>
          <w:szCs w:val="21"/>
          <w:highlight w:val="yellow"/>
          <w:shd w:val="clear" w:color="auto" w:fill="FFFFFF"/>
        </w:rPr>
        <w:t>栏选择</w:t>
      </w:r>
      <w:proofErr w:type="gramEnd"/>
      <w:r w:rsidR="008A3B82" w:rsidRPr="00A25BA7">
        <w:rPr>
          <w:rFonts w:ascii="simsun" w:hAnsi="simsun" w:hint="eastAsia"/>
          <w:szCs w:val="21"/>
          <w:highlight w:val="yellow"/>
          <w:shd w:val="clear" w:color="auto" w:fill="FFFFFF"/>
        </w:rPr>
        <w:t>的界面，回到宠物技能学习界面。</w:t>
      </w:r>
    </w:p>
    <w:p w:rsidR="00850DD4" w:rsidRDefault="005F7D4C" w:rsidP="00995E3E">
      <w:pPr>
        <w:rPr>
          <w:rStyle w:val="2Char"/>
        </w:rPr>
      </w:pPr>
      <w:r>
        <w:rPr>
          <w:rStyle w:val="2Char"/>
          <w:rFonts w:hint="eastAsia"/>
        </w:rPr>
        <w:t>3</w:t>
      </w:r>
      <w:r w:rsidR="00696379">
        <w:rPr>
          <w:rStyle w:val="2Char"/>
          <w:rFonts w:hint="eastAsia"/>
        </w:rPr>
        <w:t xml:space="preserve">. </w:t>
      </w:r>
      <w:r w:rsidR="001530B5" w:rsidRPr="00696379">
        <w:rPr>
          <w:rStyle w:val="2Char"/>
          <w:rFonts w:hint="eastAsia"/>
        </w:rPr>
        <w:t>技能升级：</w:t>
      </w:r>
    </w:p>
    <w:p w:rsidR="0006643D" w:rsidRPr="001530B5" w:rsidRDefault="001530B5" w:rsidP="00995E3E">
      <w:pPr>
        <w:rPr>
          <w:rFonts w:ascii="simsun" w:hAnsi="simsun" w:hint="eastAsia"/>
          <w:color w:val="000000"/>
          <w:szCs w:val="21"/>
          <w:shd w:val="clear" w:color="auto" w:fill="FFFFFF"/>
        </w:rPr>
      </w:pPr>
      <w:r>
        <w:rPr>
          <w:rFonts w:ascii="simsun" w:hAnsi="simsun" w:hint="eastAsia"/>
          <w:color w:val="000000"/>
          <w:szCs w:val="21"/>
          <w:shd w:val="clear" w:color="auto" w:fill="FFFFFF"/>
        </w:rPr>
        <w:t>技能每使用</w:t>
      </w:r>
      <w:r>
        <w:rPr>
          <w:rFonts w:ascii="simsun" w:hAnsi="simsun" w:hint="eastAsia"/>
          <w:color w:val="000000"/>
          <w:szCs w:val="21"/>
          <w:shd w:val="clear" w:color="auto" w:fill="FFFFFF"/>
        </w:rPr>
        <w:t>1</w:t>
      </w:r>
      <w:r>
        <w:rPr>
          <w:rFonts w:ascii="simsun" w:hAnsi="simsun" w:hint="eastAsia"/>
          <w:color w:val="000000"/>
          <w:szCs w:val="21"/>
          <w:shd w:val="clear" w:color="auto" w:fill="FFFFFF"/>
        </w:rPr>
        <w:t>次增加技能经验</w:t>
      </w:r>
      <w:r w:rsidR="000624C8">
        <w:rPr>
          <w:rFonts w:ascii="simsun" w:hAnsi="simsun" w:hint="eastAsia"/>
          <w:color w:val="000000"/>
          <w:szCs w:val="21"/>
          <w:shd w:val="clear" w:color="auto" w:fill="FFFFFF"/>
        </w:rPr>
        <w:t>10</w:t>
      </w:r>
      <w:r w:rsidR="008C0CBC">
        <w:rPr>
          <w:rFonts w:ascii="simsun" w:hAnsi="simsun" w:hint="eastAsia"/>
          <w:color w:val="000000"/>
          <w:szCs w:val="21"/>
          <w:shd w:val="clear" w:color="auto" w:fill="FFFFFF"/>
        </w:rPr>
        <w:t>，技能经验满足升级经验，技能升级</w:t>
      </w:r>
      <w:r w:rsidR="00576AD2">
        <w:rPr>
          <w:rFonts w:ascii="simsun" w:hAnsi="simsun" w:hint="eastAsia"/>
          <w:color w:val="000000"/>
          <w:szCs w:val="21"/>
          <w:shd w:val="clear" w:color="auto" w:fill="FFFFFF"/>
        </w:rPr>
        <w:t>。升级后就可以使用更高级的等级该技能</w:t>
      </w:r>
    </w:p>
    <w:p w:rsidR="004C7FE0" w:rsidRDefault="006B002A" w:rsidP="00995E3E">
      <w:pPr>
        <w:rPr>
          <w:rFonts w:ascii="simsun" w:hAnsi="simsun" w:hint="eastAsia"/>
          <w:color w:val="FF0000"/>
          <w:szCs w:val="21"/>
          <w:shd w:val="clear" w:color="auto" w:fill="FFFFFF"/>
        </w:rPr>
      </w:pPr>
      <w:r w:rsidRPr="000624C8">
        <w:rPr>
          <w:rFonts w:ascii="simsun" w:hAnsi="simsun" w:hint="eastAsia"/>
          <w:strike/>
          <w:color w:val="D9D9D9" w:themeColor="background1" w:themeShade="D9"/>
          <w:szCs w:val="21"/>
          <w:shd w:val="clear" w:color="auto" w:fill="FFFFFF"/>
        </w:rPr>
        <w:t>技能使用增加经验值为：使用技能的等级</w:t>
      </w:r>
      <w:r w:rsidRPr="000624C8">
        <w:rPr>
          <w:rFonts w:ascii="simsun" w:hAnsi="simsun" w:hint="eastAsia"/>
          <w:strike/>
          <w:color w:val="D9D9D9" w:themeColor="background1" w:themeShade="D9"/>
          <w:szCs w:val="21"/>
          <w:shd w:val="clear" w:color="auto" w:fill="FFFFFF"/>
        </w:rPr>
        <w:t xml:space="preserve"> / </w:t>
      </w:r>
      <w:r w:rsidRPr="000624C8">
        <w:rPr>
          <w:rFonts w:ascii="simsun" w:hAnsi="simsun" w:hint="eastAsia"/>
          <w:strike/>
          <w:color w:val="D9D9D9" w:themeColor="background1" w:themeShade="D9"/>
          <w:szCs w:val="21"/>
          <w:shd w:val="clear" w:color="auto" w:fill="FFFFFF"/>
        </w:rPr>
        <w:t>现在该技能的最大等级</w:t>
      </w:r>
      <w:r w:rsidRPr="000624C8">
        <w:rPr>
          <w:rFonts w:ascii="simsun" w:hAnsi="simsun" w:hint="eastAsia"/>
          <w:strike/>
          <w:color w:val="D9D9D9" w:themeColor="background1" w:themeShade="D9"/>
          <w:szCs w:val="21"/>
          <w:shd w:val="clear" w:color="auto" w:fill="FFFFFF"/>
        </w:rPr>
        <w:t xml:space="preserve"> * 10</w:t>
      </w:r>
      <w:r w:rsidR="003E2DBD" w:rsidRPr="000624C8">
        <w:rPr>
          <w:rFonts w:ascii="simsun" w:hAnsi="simsun" w:hint="eastAsia"/>
          <w:strike/>
          <w:color w:val="D9D9D9" w:themeColor="background1" w:themeShade="D9"/>
          <w:szCs w:val="21"/>
          <w:shd w:val="clear" w:color="auto" w:fill="FFFFFF"/>
        </w:rPr>
        <w:t>。</w:t>
      </w:r>
      <w:r w:rsidR="003E2DBD" w:rsidRPr="001B5A75">
        <w:rPr>
          <w:rFonts w:ascii="simsun" w:hAnsi="simsun" w:hint="eastAsia"/>
          <w:color w:val="FF0000"/>
          <w:szCs w:val="21"/>
          <w:shd w:val="clear" w:color="auto" w:fill="FFFFFF"/>
        </w:rPr>
        <w:t>如果该技能是自己职业的得意技能（是否</w:t>
      </w:r>
      <w:proofErr w:type="gramStart"/>
      <w:r w:rsidR="003E2DBD" w:rsidRPr="001B5A75">
        <w:rPr>
          <w:rFonts w:ascii="simsun" w:hAnsi="simsun" w:hint="eastAsia"/>
          <w:color w:val="FF0000"/>
          <w:szCs w:val="21"/>
          <w:shd w:val="clear" w:color="auto" w:fill="FFFFFF"/>
        </w:rPr>
        <w:t>是得以技能读技能</w:t>
      </w:r>
      <w:proofErr w:type="gramEnd"/>
      <w:r w:rsidR="003E2DBD" w:rsidRPr="001B5A75">
        <w:rPr>
          <w:rFonts w:ascii="simsun" w:hAnsi="simsun" w:hint="eastAsia"/>
          <w:color w:val="FF0000"/>
          <w:szCs w:val="21"/>
          <w:shd w:val="clear" w:color="auto" w:fill="FFFFFF"/>
        </w:rPr>
        <w:t>表可知），则获得的经验值翻倍。如果当前</w:t>
      </w:r>
      <w:r w:rsidR="000624C8">
        <w:rPr>
          <w:rFonts w:ascii="simsun" w:hAnsi="simsun" w:hint="eastAsia"/>
          <w:color w:val="FF0000"/>
          <w:szCs w:val="21"/>
          <w:shd w:val="clear" w:color="auto" w:fill="FFFFFF"/>
        </w:rPr>
        <w:t>开启了双倍经验</w:t>
      </w:r>
      <w:r w:rsidR="000624C8">
        <w:rPr>
          <w:rFonts w:ascii="simsun" w:hAnsi="simsun" w:hint="eastAsia"/>
          <w:color w:val="FF0000"/>
          <w:szCs w:val="21"/>
          <w:shd w:val="clear" w:color="auto" w:fill="FFFFFF"/>
        </w:rPr>
        <w:t>BUFF</w:t>
      </w:r>
      <w:r w:rsidR="000624C8">
        <w:rPr>
          <w:rFonts w:ascii="simsun" w:hAnsi="simsun" w:hint="eastAsia"/>
          <w:color w:val="FF0000"/>
          <w:szCs w:val="21"/>
          <w:shd w:val="clear" w:color="auto" w:fill="FFFFFF"/>
        </w:rPr>
        <w:t>，则获得经验再加倍</w:t>
      </w:r>
    </w:p>
    <w:p w:rsidR="00095E9F" w:rsidRDefault="00095E9F" w:rsidP="00995E3E">
      <w:pPr>
        <w:rPr>
          <w:rFonts w:ascii="simsun" w:hAnsi="simsun" w:hint="eastAsia"/>
          <w:color w:val="FF0000"/>
          <w:szCs w:val="21"/>
          <w:shd w:val="clear" w:color="auto" w:fill="FFFFFF"/>
        </w:rPr>
      </w:pPr>
      <w:r>
        <w:rPr>
          <w:rFonts w:ascii="simsun" w:hAnsi="simsun" w:hint="eastAsia"/>
          <w:color w:val="FF0000"/>
          <w:szCs w:val="21"/>
          <w:shd w:val="clear" w:color="auto" w:fill="FFFFFF"/>
        </w:rPr>
        <w:t>被动技能每场战斗增加</w:t>
      </w:r>
      <w:r w:rsidR="00AB0147">
        <w:rPr>
          <w:rFonts w:ascii="simsun" w:hAnsi="simsun" w:hint="eastAsia"/>
          <w:color w:val="FF0000"/>
          <w:szCs w:val="21"/>
          <w:shd w:val="clear" w:color="auto" w:fill="FFFFFF"/>
        </w:rPr>
        <w:t>10</w:t>
      </w:r>
      <w:r w:rsidR="00AB0147">
        <w:rPr>
          <w:rFonts w:ascii="simsun" w:hAnsi="simsun" w:hint="eastAsia"/>
          <w:color w:val="FF0000"/>
          <w:szCs w:val="21"/>
          <w:shd w:val="clear" w:color="auto" w:fill="FFFFFF"/>
        </w:rPr>
        <w:t>，双倍经验</w:t>
      </w:r>
      <w:r w:rsidR="000E0C63">
        <w:rPr>
          <w:rFonts w:ascii="simsun" w:hAnsi="simsun" w:hint="eastAsia"/>
          <w:color w:val="FF0000"/>
          <w:szCs w:val="21"/>
          <w:shd w:val="clear" w:color="auto" w:fill="FFFFFF"/>
        </w:rPr>
        <w:t>和得意</w:t>
      </w:r>
      <w:r w:rsidR="004D40E8">
        <w:rPr>
          <w:rFonts w:ascii="simsun" w:hAnsi="simsun" w:hint="eastAsia"/>
          <w:color w:val="FF0000"/>
          <w:szCs w:val="21"/>
          <w:shd w:val="clear" w:color="auto" w:fill="FFFFFF"/>
        </w:rPr>
        <w:t>技加倍</w:t>
      </w:r>
    </w:p>
    <w:p w:rsidR="00DF728C" w:rsidRPr="00A25BA7" w:rsidRDefault="00DF728C" w:rsidP="00DF728C">
      <w:pPr>
        <w:rPr>
          <w:rStyle w:val="2Char"/>
        </w:rPr>
      </w:pPr>
      <w:r w:rsidRPr="00A25BA7">
        <w:rPr>
          <w:rStyle w:val="2Char"/>
          <w:rFonts w:hint="eastAsia"/>
        </w:rPr>
        <w:t xml:space="preserve">4. </w:t>
      </w:r>
      <w:r w:rsidRPr="00A25BA7">
        <w:rPr>
          <w:rStyle w:val="2Char"/>
          <w:rFonts w:hint="eastAsia"/>
        </w:rPr>
        <w:t>技能遗忘：</w:t>
      </w:r>
    </w:p>
    <w:p w:rsidR="00DF728C" w:rsidRPr="00DF728C" w:rsidRDefault="00D833E3" w:rsidP="00995E3E">
      <w:pPr>
        <w:rPr>
          <w:rFonts w:ascii="simsun" w:hAnsi="simsun" w:hint="eastAsia"/>
          <w:color w:val="FF0000"/>
          <w:szCs w:val="21"/>
          <w:shd w:val="clear" w:color="auto" w:fill="FFFFFF"/>
        </w:rPr>
      </w:pPr>
      <w:r w:rsidRPr="00A25BA7">
        <w:rPr>
          <w:rFonts w:ascii="simsun" w:hAnsi="simsun" w:hint="eastAsia"/>
          <w:color w:val="FF0000"/>
          <w:szCs w:val="21"/>
          <w:highlight w:val="yellow"/>
          <w:shd w:val="clear" w:color="auto" w:fill="FFFFFF"/>
        </w:rPr>
        <w:t>点击技能列表中的遗忘按钮，弹出确认框：遗忘技能将失去该技能全部经验，是否确定遗忘？点击确定则删除该技能和所有经验，点取消返回</w:t>
      </w:r>
      <w:r w:rsidR="00580086" w:rsidRPr="00A25BA7">
        <w:rPr>
          <w:rFonts w:ascii="simsun" w:hAnsi="simsun" w:hint="eastAsia"/>
          <w:color w:val="FF0000"/>
          <w:szCs w:val="21"/>
          <w:highlight w:val="yellow"/>
          <w:shd w:val="clear" w:color="auto" w:fill="FFFFFF"/>
        </w:rPr>
        <w:t>（每个玩家只有</w:t>
      </w:r>
      <w:r w:rsidR="00580086" w:rsidRPr="00A25BA7">
        <w:rPr>
          <w:rFonts w:ascii="simsun" w:hAnsi="simsun" w:hint="eastAsia"/>
          <w:color w:val="FF0000"/>
          <w:szCs w:val="21"/>
          <w:highlight w:val="yellow"/>
          <w:shd w:val="clear" w:color="auto" w:fill="FFFFFF"/>
        </w:rPr>
        <w:t>10</w:t>
      </w:r>
      <w:r w:rsidR="00580086" w:rsidRPr="00A25BA7">
        <w:rPr>
          <w:rFonts w:ascii="simsun" w:hAnsi="simsun" w:hint="eastAsia"/>
          <w:color w:val="FF0000"/>
          <w:szCs w:val="21"/>
          <w:highlight w:val="yellow"/>
          <w:shd w:val="clear" w:color="auto" w:fill="FFFFFF"/>
        </w:rPr>
        <w:t>个技能栏，最多可以学</w:t>
      </w:r>
      <w:r w:rsidR="00580086" w:rsidRPr="00A25BA7">
        <w:rPr>
          <w:rFonts w:ascii="simsun" w:hAnsi="simsun" w:hint="eastAsia"/>
          <w:color w:val="FF0000"/>
          <w:szCs w:val="21"/>
          <w:highlight w:val="yellow"/>
          <w:shd w:val="clear" w:color="auto" w:fill="FFFFFF"/>
        </w:rPr>
        <w:lastRenderedPageBreak/>
        <w:t>习</w:t>
      </w:r>
      <w:r w:rsidR="00580086" w:rsidRPr="00A25BA7">
        <w:rPr>
          <w:rFonts w:ascii="simsun" w:hAnsi="simsun" w:hint="eastAsia"/>
          <w:color w:val="FF0000"/>
          <w:szCs w:val="21"/>
          <w:highlight w:val="yellow"/>
          <w:shd w:val="clear" w:color="auto" w:fill="FFFFFF"/>
        </w:rPr>
        <w:t>10</w:t>
      </w:r>
      <w:r w:rsidR="00580086" w:rsidRPr="00A25BA7">
        <w:rPr>
          <w:rFonts w:ascii="simsun" w:hAnsi="simsun" w:hint="eastAsia"/>
          <w:color w:val="FF0000"/>
          <w:szCs w:val="21"/>
          <w:highlight w:val="yellow"/>
          <w:shd w:val="clear" w:color="auto" w:fill="FFFFFF"/>
        </w:rPr>
        <w:t>个技能）</w:t>
      </w:r>
    </w:p>
    <w:p w:rsidR="004C43ED" w:rsidRPr="009E76A7" w:rsidRDefault="00FD5EE4" w:rsidP="009E76A7">
      <w:pPr>
        <w:pStyle w:val="2"/>
        <w:rPr>
          <w:shd w:val="clear" w:color="auto" w:fill="FFFFFF"/>
        </w:rPr>
      </w:pPr>
      <w:r w:rsidRPr="00355BB9">
        <w:rPr>
          <w:rFonts w:hint="eastAsia"/>
          <w:shd w:val="clear" w:color="auto" w:fill="FFFFFF"/>
        </w:rPr>
        <w:t>详细技能描述</w:t>
      </w:r>
      <w:r>
        <w:rPr>
          <w:rFonts w:hint="eastAsia"/>
          <w:shd w:val="clear" w:color="auto" w:fill="FFFFFF"/>
        </w:rPr>
        <w:t>：</w:t>
      </w:r>
    </w:p>
    <w:p w:rsidR="004C43ED" w:rsidRPr="004C43ED" w:rsidRDefault="004C43ED" w:rsidP="006B0102">
      <w:pPr>
        <w:pStyle w:val="a8"/>
        <w:numPr>
          <w:ilvl w:val="0"/>
          <w:numId w:val="1"/>
        </w:numPr>
        <w:ind w:firstLineChars="0"/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连击</w:t>
      </w:r>
      <w:r w:rsidRPr="006B0102">
        <w:rPr>
          <w:rFonts w:hint="eastAsia"/>
          <w:szCs w:val="21"/>
        </w:rPr>
        <w:t>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可连续作二次以上的物理攻击，技能越</w:t>
      </w:r>
      <w:proofErr w:type="gramStart"/>
      <w:r w:rsidRPr="006B0102">
        <w:rPr>
          <w:rFonts w:ascii="simsun" w:hAnsi="simsun"/>
          <w:color w:val="000000"/>
          <w:szCs w:val="21"/>
          <w:shd w:val="clear" w:color="auto" w:fill="FFFFFF"/>
        </w:rPr>
        <w:t>高连续</w:t>
      </w:r>
      <w:proofErr w:type="gramEnd"/>
      <w:r w:rsidRPr="006B0102">
        <w:rPr>
          <w:rFonts w:ascii="simsun" w:hAnsi="simsun"/>
          <w:color w:val="000000"/>
          <w:szCs w:val="21"/>
          <w:shd w:val="clear" w:color="auto" w:fill="FFFFFF"/>
        </w:rPr>
        <w:t>攻击次数越高。</w:t>
      </w: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攻击一个目标后移动向另一个目标继续攻击，攻击完所有目标后回到自己位置。攻击的第一个目标是玩家选择，后面的目标是随机的。技能使用获得经验会在每次战斗结束后的战斗结算画面中显示，每次使用后也会及时在战斗中的技能界面中刷新。</w:t>
      </w:r>
    </w:p>
    <w:p w:rsidR="00590C3D" w:rsidRPr="006B0102" w:rsidRDefault="00590C3D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诸刃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减少防御率和精神力而提升攻击力</w:t>
      </w:r>
      <w:r w:rsidR="00E01C26" w:rsidRPr="006B0102">
        <w:rPr>
          <w:rFonts w:ascii="simsun" w:hAnsi="simsun" w:hint="eastAsia"/>
          <w:color w:val="000000"/>
          <w:szCs w:val="21"/>
          <w:shd w:val="clear" w:color="auto" w:fill="FFFFFF"/>
        </w:rPr>
        <w:t>。</w:t>
      </w:r>
      <w:r w:rsidR="00A83643" w:rsidRPr="006B0102">
        <w:rPr>
          <w:rFonts w:ascii="simsun" w:hAnsi="simsun" w:hint="eastAsia"/>
          <w:color w:val="000000"/>
          <w:szCs w:val="21"/>
          <w:shd w:val="clear" w:color="auto" w:fill="FFFFFF"/>
        </w:rPr>
        <w:t>（</w:t>
      </w:r>
      <w:r w:rsidR="008E2723" w:rsidRPr="006B0102">
        <w:rPr>
          <w:rFonts w:ascii="simsun" w:hAnsi="simsun" w:hint="eastAsia"/>
          <w:color w:val="000000"/>
          <w:szCs w:val="21"/>
          <w:shd w:val="clear" w:color="auto" w:fill="FFFFFF"/>
        </w:rPr>
        <w:t>在回合开始时属性变化就生效</w:t>
      </w:r>
      <w:r w:rsidR="00A83643" w:rsidRPr="006B0102">
        <w:rPr>
          <w:rFonts w:ascii="simsun" w:hAnsi="simsun" w:hint="eastAsia"/>
          <w:color w:val="000000"/>
          <w:szCs w:val="21"/>
          <w:shd w:val="clear" w:color="auto" w:fill="FFFFFF"/>
        </w:rPr>
        <w:t>）</w:t>
      </w:r>
      <w:r w:rsidR="009742F3" w:rsidRPr="006B0102">
        <w:rPr>
          <w:rFonts w:ascii="simsun" w:hAnsi="simsun" w:hint="eastAsia"/>
          <w:color w:val="000000"/>
          <w:szCs w:val="21"/>
          <w:shd w:val="clear" w:color="auto" w:fill="FFFFFF"/>
        </w:rPr>
        <w:t>。普通攻击带特效</w:t>
      </w:r>
    </w:p>
    <w:p w:rsidR="00590C3D" w:rsidRPr="006B0102" w:rsidRDefault="00590C3D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反击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对物理攻击采取反击，技能等级越高威力越强。</w:t>
      </w:r>
      <w:r w:rsidR="00F63351" w:rsidRPr="006B0102">
        <w:rPr>
          <w:rFonts w:ascii="simsun" w:hAnsi="simsun" w:hint="eastAsia"/>
          <w:color w:val="000000"/>
          <w:szCs w:val="21"/>
          <w:shd w:val="clear" w:color="auto" w:fill="FFFFFF"/>
        </w:rPr>
        <w:t>被攻击后，攻击者在受击者面前原地不动，受击</w:t>
      </w:r>
      <w:proofErr w:type="gramStart"/>
      <w:r w:rsidR="00F63351" w:rsidRPr="006B0102">
        <w:rPr>
          <w:rFonts w:ascii="simsun" w:hAnsi="simsun" w:hint="eastAsia"/>
          <w:color w:val="000000"/>
          <w:szCs w:val="21"/>
          <w:shd w:val="clear" w:color="auto" w:fill="FFFFFF"/>
        </w:rPr>
        <w:t>者普通</w:t>
      </w:r>
      <w:proofErr w:type="gramEnd"/>
      <w:r w:rsidR="00F63351" w:rsidRPr="006B0102">
        <w:rPr>
          <w:rFonts w:ascii="simsun" w:hAnsi="simsun" w:hint="eastAsia"/>
          <w:color w:val="000000"/>
          <w:szCs w:val="21"/>
          <w:shd w:val="clear" w:color="auto" w:fill="FFFFFF"/>
        </w:rPr>
        <w:t>攻击，打完后攻击者返回</w:t>
      </w:r>
    </w:p>
    <w:p w:rsidR="00590C3D" w:rsidRPr="006B0102" w:rsidRDefault="00BA7D3E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崩击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给防御状态的对手相当大的损伤攻击。</w:t>
      </w:r>
      <w:r w:rsidR="00633E45" w:rsidRPr="006B0102">
        <w:rPr>
          <w:rFonts w:ascii="simsun" w:hAnsi="simsun" w:hint="eastAsia"/>
          <w:color w:val="000000"/>
          <w:szCs w:val="21"/>
          <w:shd w:val="clear" w:color="auto" w:fill="FFFFFF"/>
        </w:rPr>
        <w:t>普通攻击带特效。如果受击者不是防御状态则普通攻击，播</w:t>
      </w:r>
      <w:r w:rsidR="00633E45" w:rsidRPr="006B0102">
        <w:rPr>
          <w:rFonts w:ascii="simsun" w:hAnsi="simsun" w:hint="eastAsia"/>
          <w:color w:val="000000"/>
          <w:szCs w:val="21"/>
          <w:shd w:val="clear" w:color="auto" w:fill="FFFFFF"/>
        </w:rPr>
        <w:t>miss</w:t>
      </w:r>
      <w:r w:rsidR="00633E45" w:rsidRPr="006B0102">
        <w:rPr>
          <w:rFonts w:ascii="simsun" w:hAnsi="simsun" w:hint="eastAsia"/>
          <w:color w:val="000000"/>
          <w:szCs w:val="21"/>
          <w:shd w:val="clear" w:color="auto" w:fill="FFFFFF"/>
        </w:rPr>
        <w:t>特效</w:t>
      </w:r>
    </w:p>
    <w:p w:rsidR="00BA7D3E" w:rsidRPr="006B0102" w:rsidRDefault="00241BF6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乱射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固定射出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 xml:space="preserve"> 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技能等级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 xml:space="preserve">+2 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支的箭，但是威力渐低。</w:t>
      </w:r>
      <w:r w:rsidR="00AD21B8" w:rsidRPr="006B0102">
        <w:rPr>
          <w:rFonts w:ascii="simsun" w:hAnsi="simsun" w:hint="eastAsia"/>
          <w:color w:val="000000"/>
          <w:szCs w:val="21"/>
          <w:shd w:val="clear" w:color="auto" w:fill="FFFFFF"/>
        </w:rPr>
        <w:t>打中同一个目标的箭，每一箭都比上一箭伤害低</w:t>
      </w:r>
    </w:p>
    <w:p w:rsidR="00241BF6" w:rsidRPr="006B0102" w:rsidRDefault="00CC5DEE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气功弹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给予对象前后</w:t>
      </w:r>
      <w:proofErr w:type="gramStart"/>
      <w:r w:rsidRPr="006B0102">
        <w:rPr>
          <w:rFonts w:ascii="simsun" w:hAnsi="simsun"/>
          <w:color w:val="000000"/>
          <w:szCs w:val="21"/>
          <w:shd w:val="clear" w:color="auto" w:fill="FFFFFF"/>
        </w:rPr>
        <w:t>列位置</w:t>
      </w:r>
      <w:proofErr w:type="gramEnd"/>
      <w:r w:rsidRPr="006B0102">
        <w:rPr>
          <w:rFonts w:ascii="simsun" w:hAnsi="simsun"/>
          <w:color w:val="000000"/>
          <w:szCs w:val="21"/>
          <w:shd w:val="clear" w:color="auto" w:fill="FFFFFF"/>
        </w:rPr>
        <w:t>一体或数体的伤害，依等级改变攻击数。</w:t>
      </w:r>
      <w:r w:rsidR="00926B4E" w:rsidRPr="006B0102">
        <w:rPr>
          <w:rFonts w:ascii="simsun" w:hAnsi="simsun" w:hint="eastAsia"/>
          <w:color w:val="000000"/>
          <w:szCs w:val="21"/>
          <w:shd w:val="clear" w:color="auto" w:fill="FFFFFF"/>
        </w:rPr>
        <w:t>原地扔出</w:t>
      </w:r>
      <w:r w:rsidR="00926B4E" w:rsidRPr="006B0102">
        <w:rPr>
          <w:rFonts w:ascii="simsun" w:hAnsi="simsun" w:hint="eastAsia"/>
          <w:color w:val="000000"/>
          <w:szCs w:val="21"/>
          <w:shd w:val="clear" w:color="auto" w:fill="FFFFFF"/>
        </w:rPr>
        <w:t>N</w:t>
      </w:r>
      <w:proofErr w:type="gramStart"/>
      <w:r w:rsidR="00926B4E" w:rsidRPr="006B0102">
        <w:rPr>
          <w:rFonts w:ascii="simsun" w:hAnsi="simsun" w:hint="eastAsia"/>
          <w:color w:val="000000"/>
          <w:szCs w:val="21"/>
          <w:shd w:val="clear" w:color="auto" w:fill="FFFFFF"/>
        </w:rPr>
        <w:t>个</w:t>
      </w:r>
      <w:proofErr w:type="gramEnd"/>
      <w:r w:rsidR="00926B4E" w:rsidRPr="006B0102">
        <w:rPr>
          <w:rFonts w:ascii="simsun" w:hAnsi="simsun" w:hint="eastAsia"/>
          <w:color w:val="000000"/>
          <w:szCs w:val="21"/>
          <w:shd w:val="clear" w:color="auto" w:fill="FFFFFF"/>
        </w:rPr>
        <w:t>气功弹，带轨迹到受击者处。打中后消失</w:t>
      </w:r>
    </w:p>
    <w:p w:rsidR="00676E37" w:rsidRPr="006B0102" w:rsidRDefault="00676E37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乾坤一掷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牺牲命中率换取更强大的攻击力。</w:t>
      </w:r>
      <w:r w:rsidR="001E5F3A" w:rsidRPr="006B0102">
        <w:rPr>
          <w:rFonts w:ascii="simsun" w:hAnsi="simsun" w:hint="eastAsia"/>
          <w:color w:val="000000"/>
          <w:szCs w:val="21"/>
          <w:shd w:val="clear" w:color="auto" w:fill="FFFFFF"/>
        </w:rPr>
        <w:t>施法者移动到受击者面前，播放普通攻击动作</w:t>
      </w:r>
      <w:r w:rsidR="00800FC0" w:rsidRPr="006B0102">
        <w:rPr>
          <w:rFonts w:ascii="simsun" w:hAnsi="simsun" w:hint="eastAsia"/>
          <w:color w:val="000000"/>
          <w:szCs w:val="21"/>
          <w:shd w:val="clear" w:color="auto" w:fill="FFFFFF"/>
        </w:rPr>
        <w:t>，受击者身上播放</w:t>
      </w:r>
      <w:r w:rsidR="001E5F3A" w:rsidRPr="006B0102">
        <w:rPr>
          <w:rFonts w:ascii="simsun" w:hAnsi="simsun" w:hint="eastAsia"/>
          <w:color w:val="000000"/>
          <w:szCs w:val="21"/>
          <w:shd w:val="clear" w:color="auto" w:fill="FFFFFF"/>
        </w:rPr>
        <w:t>技能特效</w:t>
      </w:r>
    </w:p>
    <w:p w:rsidR="009E6539" w:rsidRPr="006B0102" w:rsidRDefault="009E6539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混乱攻击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攻击命中后，有一定机率使敌人状态变化。等级影响状态种类。</w:t>
      </w:r>
      <w:r w:rsidR="00FC3CD2" w:rsidRPr="006B0102">
        <w:rPr>
          <w:rFonts w:ascii="simsun" w:hAnsi="simsun" w:hint="eastAsia"/>
          <w:color w:val="000000"/>
          <w:szCs w:val="21"/>
          <w:shd w:val="clear" w:color="auto" w:fill="FFFFFF"/>
        </w:rPr>
        <w:t>普通攻击带特效</w:t>
      </w:r>
    </w:p>
    <w:p w:rsidR="009E6539" w:rsidRPr="006B0102" w:rsidRDefault="00DC5DAC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阳炎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减少防御力以提升回避率，技能等级越高防御力下降越多，提升</w:t>
      </w:r>
      <w:proofErr w:type="gramStart"/>
      <w:r w:rsidRPr="006B0102">
        <w:rPr>
          <w:rFonts w:ascii="simsun" w:hAnsi="simsun"/>
          <w:color w:val="000000"/>
          <w:szCs w:val="21"/>
          <w:shd w:val="clear" w:color="auto" w:fill="FFFFFF"/>
        </w:rPr>
        <w:t>闪躲率</w:t>
      </w:r>
      <w:proofErr w:type="gramEnd"/>
      <w:r w:rsidRPr="006B0102">
        <w:rPr>
          <w:rFonts w:ascii="simsun" w:hAnsi="simsun"/>
          <w:color w:val="000000"/>
          <w:szCs w:val="21"/>
          <w:shd w:val="clear" w:color="auto" w:fill="FFFFFF"/>
        </w:rPr>
        <w:t>越高。</w:t>
      </w:r>
      <w:r w:rsidR="00A83643" w:rsidRPr="006B0102">
        <w:rPr>
          <w:rFonts w:ascii="simsun" w:hAnsi="simsun" w:hint="eastAsia"/>
          <w:color w:val="000000"/>
          <w:szCs w:val="21"/>
          <w:shd w:val="clear" w:color="auto" w:fill="FFFFFF"/>
        </w:rPr>
        <w:t>（在回合开始时属性变化就生效）</w:t>
      </w:r>
      <w:r w:rsidR="00A00C54" w:rsidRPr="006B0102">
        <w:rPr>
          <w:rFonts w:ascii="simsun" w:hAnsi="simsun" w:hint="eastAsia"/>
          <w:color w:val="000000"/>
          <w:szCs w:val="21"/>
          <w:shd w:val="clear" w:color="auto" w:fill="FFFFFF"/>
        </w:rPr>
        <w:t>，普通攻击，被击闪避时有闪避特效</w:t>
      </w:r>
    </w:p>
    <w:p w:rsidR="00804F91" w:rsidRPr="006B0102" w:rsidRDefault="00804F91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护卫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能代替目标承受敌人的攻击，技能等级越高伤害越低。</w:t>
      </w:r>
      <w:r w:rsidR="00032E91" w:rsidRPr="006B0102">
        <w:rPr>
          <w:rFonts w:ascii="simsun" w:hAnsi="simsun" w:hint="eastAsia"/>
          <w:color w:val="000000"/>
          <w:szCs w:val="21"/>
          <w:shd w:val="clear" w:color="auto" w:fill="FFFFFF"/>
        </w:rPr>
        <w:t>（在回合开始时效果就生效）</w:t>
      </w:r>
      <w:r w:rsidR="009F18A3" w:rsidRPr="006B0102">
        <w:rPr>
          <w:rFonts w:ascii="simsun" w:hAnsi="simsun" w:hint="eastAsia"/>
          <w:color w:val="000000"/>
          <w:szCs w:val="21"/>
          <w:shd w:val="clear" w:color="auto" w:fill="FFFFFF"/>
        </w:rPr>
        <w:t>，移动到受击者处，将他顶开</w:t>
      </w:r>
      <w:proofErr w:type="gramStart"/>
      <w:r w:rsidR="009F18A3" w:rsidRPr="006B0102">
        <w:rPr>
          <w:rFonts w:ascii="simsun" w:hAnsi="simsun" w:hint="eastAsia"/>
          <w:color w:val="000000"/>
          <w:szCs w:val="21"/>
          <w:shd w:val="clear" w:color="auto" w:fill="FFFFFF"/>
        </w:rPr>
        <w:t>一</w:t>
      </w:r>
      <w:proofErr w:type="gramEnd"/>
      <w:r w:rsidR="009F18A3" w:rsidRPr="006B0102">
        <w:rPr>
          <w:rFonts w:ascii="simsun" w:hAnsi="simsun" w:hint="eastAsia"/>
          <w:color w:val="000000"/>
          <w:szCs w:val="21"/>
          <w:shd w:val="clear" w:color="auto" w:fill="FFFFFF"/>
        </w:rPr>
        <w:t>小段距离，然后自己受击</w:t>
      </w:r>
    </w:p>
    <w:p w:rsidR="00804F91" w:rsidRPr="006B0102" w:rsidRDefault="003620F6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圣盾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同时减低物理及魔法攻击的损伤，技能等级越高降低越多。</w:t>
      </w:r>
      <w:r w:rsidR="0074708A" w:rsidRPr="006B0102">
        <w:rPr>
          <w:rFonts w:ascii="simsun" w:hAnsi="simsun" w:hint="eastAsia"/>
          <w:color w:val="000000"/>
          <w:szCs w:val="21"/>
          <w:shd w:val="clear" w:color="auto" w:fill="FFFFFF"/>
        </w:rPr>
        <w:t>（在回合开始时效果就生效）</w:t>
      </w:r>
      <w:r w:rsidR="006E5C21" w:rsidRPr="006B0102">
        <w:rPr>
          <w:rFonts w:ascii="simsun" w:hAnsi="simsun" w:hint="eastAsia"/>
          <w:color w:val="000000"/>
          <w:szCs w:val="21"/>
          <w:shd w:val="clear" w:color="auto" w:fill="FFFFFF"/>
        </w:rPr>
        <w:t>。</w:t>
      </w:r>
    </w:p>
    <w:p w:rsidR="003D4C7E" w:rsidRPr="006B0102" w:rsidRDefault="003D4C7E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攻击魔法防御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可防御魔法攻击。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(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如同普通防御，但只能防御魔法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)</w:t>
      </w:r>
      <w:r w:rsidR="00BE46AE" w:rsidRPr="006B0102">
        <w:rPr>
          <w:rFonts w:ascii="simsun" w:hAnsi="simsun" w:hint="eastAsia"/>
          <w:color w:val="000000"/>
          <w:szCs w:val="21"/>
          <w:shd w:val="clear" w:color="auto" w:fill="FFFFFF"/>
        </w:rPr>
        <w:t xml:space="preserve"> </w:t>
      </w:r>
      <w:r w:rsidR="00BE46AE" w:rsidRPr="006B0102">
        <w:rPr>
          <w:rFonts w:ascii="simsun" w:hAnsi="simsun" w:hint="eastAsia"/>
          <w:color w:val="000000"/>
          <w:szCs w:val="21"/>
          <w:shd w:val="clear" w:color="auto" w:fill="FFFFFF"/>
        </w:rPr>
        <w:t>（在回合开始时效果就生效）</w:t>
      </w:r>
    </w:p>
    <w:p w:rsidR="00F44D76" w:rsidRPr="006B0102" w:rsidRDefault="00F44D76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暗杀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使用普通攻击时，能随机将敌方一击必杀。</w:t>
      </w:r>
      <w:r w:rsidR="00A643EF" w:rsidRPr="006B0102">
        <w:rPr>
          <w:rFonts w:ascii="simsun" w:hAnsi="simsun" w:hint="eastAsia"/>
          <w:color w:val="FF0000"/>
          <w:szCs w:val="21"/>
          <w:shd w:val="clear" w:color="auto" w:fill="FFFFFF"/>
        </w:rPr>
        <w:t>被动技能</w:t>
      </w:r>
    </w:p>
    <w:p w:rsidR="00975840" w:rsidRPr="006B0102" w:rsidRDefault="00975840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战栗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可以</w:t>
      </w:r>
      <w:proofErr w:type="gramStart"/>
      <w:r w:rsidRPr="006B0102">
        <w:rPr>
          <w:rFonts w:ascii="simsun" w:hAnsi="simsun"/>
          <w:color w:val="000000"/>
          <w:szCs w:val="21"/>
          <w:shd w:val="clear" w:color="auto" w:fill="FFFFFF"/>
        </w:rPr>
        <w:t>扣损目标</w:t>
      </w:r>
      <w:proofErr w:type="gramEnd"/>
      <w:r w:rsidRPr="006B0102">
        <w:rPr>
          <w:rFonts w:ascii="simsun" w:hAnsi="simsun"/>
          <w:color w:val="000000"/>
          <w:szCs w:val="21"/>
          <w:shd w:val="clear" w:color="auto" w:fill="FFFFFF"/>
        </w:rPr>
        <w:t>的魔力值。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 xml:space="preserve"> 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技能等级越高，扣损量越大。</w:t>
      </w:r>
    </w:p>
    <w:p w:rsidR="003418C7" w:rsidRPr="006B0102" w:rsidRDefault="003418C7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明镜止水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集中精神回复一定比例的体力，技能和最大生命值越高回复比例上限越高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(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注意和回复力无关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)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，使用后将无法闪躲物理攻击。</w:t>
      </w:r>
    </w:p>
    <w:p w:rsidR="008F0EC6" w:rsidRPr="006B0102" w:rsidRDefault="008F0EC6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中毒抵抗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对中毒状态的抵抗性增加。技能等级影响状态变化回合减少。</w:t>
      </w:r>
      <w:r w:rsidR="00BE46AE" w:rsidRPr="006B0102">
        <w:rPr>
          <w:rFonts w:ascii="simsun" w:hAnsi="simsun" w:hint="eastAsia"/>
          <w:color w:val="FF0000"/>
          <w:szCs w:val="21"/>
          <w:shd w:val="clear" w:color="auto" w:fill="FFFFFF"/>
        </w:rPr>
        <w:t>被动技能</w:t>
      </w:r>
    </w:p>
    <w:p w:rsidR="008F0EC6" w:rsidRPr="006B0102" w:rsidRDefault="008F0EC6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昏睡抵抗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对昏睡状态的抵抗性增加。技能等级影响状态变化回合减少。</w:t>
      </w:r>
      <w:r w:rsidR="00A643EF" w:rsidRPr="006B0102">
        <w:rPr>
          <w:rFonts w:ascii="simsun" w:hAnsi="simsun" w:hint="eastAsia"/>
          <w:color w:val="FF0000"/>
          <w:szCs w:val="21"/>
          <w:shd w:val="clear" w:color="auto" w:fill="FFFFFF"/>
        </w:rPr>
        <w:t>被动技能</w:t>
      </w:r>
    </w:p>
    <w:p w:rsidR="00DD445D" w:rsidRPr="006B0102" w:rsidRDefault="00DD445D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石化抵抗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对石化状态的抵抗性增加。技能等级影响状态变化回合减少。</w:t>
      </w:r>
      <w:r w:rsidR="00A643EF" w:rsidRPr="006B0102">
        <w:rPr>
          <w:rFonts w:ascii="simsun" w:hAnsi="simsun" w:hint="eastAsia"/>
          <w:color w:val="FF0000"/>
          <w:szCs w:val="21"/>
          <w:shd w:val="clear" w:color="auto" w:fill="FFFFFF"/>
        </w:rPr>
        <w:t>被动技能</w:t>
      </w:r>
    </w:p>
    <w:p w:rsidR="00DD445D" w:rsidRPr="006B0102" w:rsidRDefault="00174A00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酒醉抵抗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对酒醉状态的抵抗性增加。技能等级影响状态变化回合减少。</w:t>
      </w:r>
      <w:r w:rsidR="00A643EF" w:rsidRPr="006B0102">
        <w:rPr>
          <w:rFonts w:ascii="simsun" w:hAnsi="simsun" w:hint="eastAsia"/>
          <w:color w:val="FF0000"/>
          <w:szCs w:val="21"/>
          <w:shd w:val="clear" w:color="auto" w:fill="FFFFFF"/>
        </w:rPr>
        <w:t>被动技能</w:t>
      </w:r>
    </w:p>
    <w:p w:rsidR="001D2278" w:rsidRPr="006B0102" w:rsidRDefault="001D2278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混乱抵抗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对混乱状态的抵抗性增加。技能等级影响状态变化回合减少。</w:t>
      </w:r>
      <w:r w:rsidR="00A643EF" w:rsidRPr="006B0102">
        <w:rPr>
          <w:rFonts w:ascii="simsun" w:hAnsi="simsun" w:hint="eastAsia"/>
          <w:color w:val="FF0000"/>
          <w:szCs w:val="21"/>
          <w:shd w:val="clear" w:color="auto" w:fill="FFFFFF"/>
        </w:rPr>
        <w:t>被动技能</w:t>
      </w:r>
    </w:p>
    <w:p w:rsidR="001D2278" w:rsidRPr="006B0102" w:rsidRDefault="005B1574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遗忘抵抗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对遗忘状态的抵抗性增加。技能等级影响状态变化回合减少。</w:t>
      </w:r>
      <w:r w:rsidR="00A643EF" w:rsidRPr="006B0102">
        <w:rPr>
          <w:rFonts w:ascii="simsun" w:hAnsi="simsun" w:hint="eastAsia"/>
          <w:color w:val="FF0000"/>
          <w:szCs w:val="21"/>
          <w:shd w:val="clear" w:color="auto" w:fill="FFFFFF"/>
        </w:rPr>
        <w:t>被动技能</w:t>
      </w:r>
    </w:p>
    <w:p w:rsidR="005B1574" w:rsidRPr="006B0102" w:rsidRDefault="009A475B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补血魔法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对使用侧任</w:t>
      </w:r>
      <w:proofErr w:type="gramStart"/>
      <w:r w:rsidRPr="006B0102">
        <w:rPr>
          <w:rFonts w:ascii="simsun" w:hAnsi="simsun"/>
          <w:color w:val="000000"/>
          <w:szCs w:val="21"/>
          <w:shd w:val="clear" w:color="auto" w:fill="FFFFFF"/>
        </w:rPr>
        <w:t>一</w:t>
      </w:r>
      <w:proofErr w:type="gramEnd"/>
      <w:r w:rsidRPr="006B0102">
        <w:rPr>
          <w:rFonts w:ascii="simsun" w:hAnsi="simsun"/>
          <w:color w:val="000000"/>
          <w:szCs w:val="21"/>
          <w:shd w:val="clear" w:color="auto" w:fill="FFFFFF"/>
        </w:rPr>
        <w:t>对象使用回复生命力的魔法。</w:t>
      </w:r>
    </w:p>
    <w:p w:rsidR="009A475B" w:rsidRPr="006B0102" w:rsidRDefault="009A475B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强力补血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对指定单体及其周围回复生命力的魔法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 xml:space="preserve"> 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。</w:t>
      </w:r>
      <w:r w:rsidR="00320EA2" w:rsidRPr="006B0102">
        <w:rPr>
          <w:rFonts w:ascii="simsun" w:hAnsi="simsun" w:hint="eastAsia"/>
          <w:color w:val="000000"/>
          <w:szCs w:val="21"/>
          <w:shd w:val="clear" w:color="auto" w:fill="FFFFFF"/>
        </w:rPr>
        <w:t>使用范围为“十”字</w:t>
      </w:r>
    </w:p>
    <w:p w:rsidR="00115C23" w:rsidRPr="006B0102" w:rsidRDefault="00115C23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超强补血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对我方全体使用回复生命力的魔法。</w:t>
      </w:r>
    </w:p>
    <w:p w:rsidR="00F0173C" w:rsidRPr="006B0102" w:rsidRDefault="00F0173C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气绝回复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回复对象的</w:t>
      </w: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死亡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状态。复活的生命力依技能等级增加。</w:t>
      </w:r>
    </w:p>
    <w:p w:rsidR="0045716B" w:rsidRPr="006B0102" w:rsidRDefault="0045716B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lastRenderedPageBreak/>
        <w:t>洁净魔法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回复我方的异常状态。视技能等级提升来增加成功率与范围。</w:t>
      </w:r>
    </w:p>
    <w:p w:rsidR="0045716B" w:rsidRPr="006B0102" w:rsidRDefault="004F5A3D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恢复魔法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使对象连续六次行动内恢复一定比例的生命力。</w:t>
      </w:r>
    </w:p>
    <w:p w:rsidR="00BA6433" w:rsidRPr="006B0102" w:rsidRDefault="00BA6433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强力恢复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使对象及其周围连续六次行动内恢复一定比例的生命力。</w:t>
      </w:r>
    </w:p>
    <w:p w:rsidR="00BA6433" w:rsidRPr="006B0102" w:rsidRDefault="00BA6433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超强恢复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使我方全体六次行动内恢复一定比例的生命力。</w:t>
      </w:r>
    </w:p>
    <w:p w:rsidR="007542E5" w:rsidRPr="006B0102" w:rsidRDefault="007542E5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攻击吸收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可将针对施行目标所造成的物理伤害转换成他的生命力。</w:t>
      </w:r>
      <w:r w:rsidR="00D65EF2" w:rsidRPr="006B0102">
        <w:rPr>
          <w:rFonts w:ascii="simsun" w:hAnsi="simsun" w:hint="eastAsia"/>
          <w:color w:val="000000"/>
          <w:szCs w:val="21"/>
          <w:shd w:val="clear" w:color="auto" w:fill="FFFFFF"/>
        </w:rPr>
        <w:t>（使用后生效）</w:t>
      </w:r>
    </w:p>
    <w:p w:rsidR="007542E5" w:rsidRPr="006B0102" w:rsidRDefault="007542E5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魔法吸收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可将针对施行目标所造成的魔法伤害转换成他的生命力。</w:t>
      </w:r>
      <w:r w:rsidR="00D65EF2" w:rsidRPr="006B0102">
        <w:rPr>
          <w:rFonts w:ascii="simsun" w:hAnsi="simsun" w:hint="eastAsia"/>
          <w:color w:val="000000"/>
          <w:szCs w:val="21"/>
          <w:shd w:val="clear" w:color="auto" w:fill="FFFFFF"/>
        </w:rPr>
        <w:t>（使用后生效）</w:t>
      </w:r>
    </w:p>
    <w:p w:rsidR="008B5458" w:rsidRPr="006B0102" w:rsidRDefault="008B5458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攻击反弹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可将针对施行目标所造成的物理伤害反弹给攻击者或无效化。</w:t>
      </w:r>
      <w:r w:rsidR="00D65EF2" w:rsidRPr="006B0102">
        <w:rPr>
          <w:rFonts w:ascii="simsun" w:hAnsi="simsun" w:hint="eastAsia"/>
          <w:color w:val="000000"/>
          <w:szCs w:val="21"/>
          <w:shd w:val="clear" w:color="auto" w:fill="FFFFFF"/>
        </w:rPr>
        <w:t>（使用后生效）</w:t>
      </w:r>
    </w:p>
    <w:p w:rsidR="00D34074" w:rsidRPr="006B0102" w:rsidRDefault="00D34074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魔法反弹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可将针对施行目标所造成的魔法伤害反弹给攻击者。</w:t>
      </w:r>
      <w:r w:rsidR="00D65EF2" w:rsidRPr="006B0102">
        <w:rPr>
          <w:rFonts w:ascii="simsun" w:hAnsi="simsun" w:hint="eastAsia"/>
          <w:color w:val="000000"/>
          <w:szCs w:val="21"/>
          <w:shd w:val="clear" w:color="auto" w:fill="FFFFFF"/>
        </w:rPr>
        <w:t>（使用后生效）</w:t>
      </w:r>
    </w:p>
    <w:p w:rsidR="005C3E5D" w:rsidRPr="006B0102" w:rsidRDefault="005C3E5D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攻击无效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可将针对施行目标所造成的物理伤害无效化两次。</w:t>
      </w:r>
      <w:r w:rsidR="00D65EF2" w:rsidRPr="006B0102">
        <w:rPr>
          <w:rFonts w:ascii="simsun" w:hAnsi="simsun" w:hint="eastAsia"/>
          <w:color w:val="000000"/>
          <w:szCs w:val="21"/>
          <w:shd w:val="clear" w:color="auto" w:fill="FFFFFF"/>
        </w:rPr>
        <w:t>（使用后生效）</w:t>
      </w:r>
    </w:p>
    <w:p w:rsidR="005C3E5D" w:rsidRPr="006B0102" w:rsidRDefault="000654CA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魔法无效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可将针对施行目标所造成的魔法伤害无效化两次。</w:t>
      </w:r>
      <w:r w:rsidR="00D65EF2" w:rsidRPr="006B0102">
        <w:rPr>
          <w:rFonts w:ascii="simsun" w:hAnsi="simsun" w:hint="eastAsia"/>
          <w:color w:val="000000"/>
          <w:szCs w:val="21"/>
          <w:shd w:val="clear" w:color="auto" w:fill="FFFFFF"/>
        </w:rPr>
        <w:t>（使用后生效）</w:t>
      </w:r>
    </w:p>
    <w:p w:rsidR="00287FEF" w:rsidRPr="006B0102" w:rsidRDefault="00287FEF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陨石魔法：</w:t>
      </w:r>
      <w:r w:rsidR="00EC418B" w:rsidRPr="006B0102">
        <w:rPr>
          <w:rFonts w:ascii="simsun" w:hAnsi="simsun"/>
          <w:color w:val="000000"/>
          <w:szCs w:val="21"/>
          <w:shd w:val="clear" w:color="auto" w:fill="FFFFFF"/>
        </w:rPr>
        <w:t>对敌单体使用地属性的魔法。</w:t>
      </w:r>
    </w:p>
    <w:p w:rsidR="00287FEF" w:rsidRPr="006B0102" w:rsidRDefault="00287FEF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风</w:t>
      </w:r>
      <w:proofErr w:type="gramStart"/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刃</w:t>
      </w:r>
      <w:proofErr w:type="gramEnd"/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魔法：</w:t>
      </w:r>
      <w:r w:rsidR="00D01243" w:rsidRPr="006B0102">
        <w:rPr>
          <w:rFonts w:ascii="simsun" w:hAnsi="simsun" w:hint="eastAsia"/>
          <w:color w:val="000000"/>
          <w:szCs w:val="21"/>
          <w:shd w:val="clear" w:color="auto" w:fill="FFFFFF"/>
        </w:rPr>
        <w:t>同上风属性</w:t>
      </w:r>
      <w:r w:rsidR="00323151" w:rsidRPr="006B0102">
        <w:rPr>
          <w:rFonts w:ascii="simsun" w:hAnsi="simsun" w:hint="eastAsia"/>
          <w:color w:val="000000"/>
          <w:szCs w:val="21"/>
          <w:shd w:val="clear" w:color="auto" w:fill="FFFFFF"/>
        </w:rPr>
        <w:t>，施法者原地吟唱，从施法者处出现一个龙卷风，移动向受击者，打在受击者身上，然后移动处屏幕</w:t>
      </w:r>
    </w:p>
    <w:p w:rsidR="00287FEF" w:rsidRPr="006B0102" w:rsidRDefault="00287FEF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冰冻魔法：</w:t>
      </w:r>
      <w:r w:rsidR="00D01243" w:rsidRPr="006B0102">
        <w:rPr>
          <w:rFonts w:ascii="simsun" w:hAnsi="simsun" w:hint="eastAsia"/>
          <w:color w:val="000000"/>
          <w:szCs w:val="21"/>
          <w:shd w:val="clear" w:color="auto" w:fill="FFFFFF"/>
        </w:rPr>
        <w:t>同上水属性</w:t>
      </w:r>
      <w:r w:rsidR="008E11D1" w:rsidRPr="006B0102">
        <w:rPr>
          <w:rFonts w:ascii="simsun" w:hAnsi="simsun" w:hint="eastAsia"/>
          <w:color w:val="000000"/>
          <w:szCs w:val="21"/>
          <w:shd w:val="clear" w:color="auto" w:fill="FFFFFF"/>
        </w:rPr>
        <w:t>，施法者原地吟唱，对面受击目标身上从脚下窜上一个冰柱</w:t>
      </w:r>
      <w:r w:rsidR="00666732" w:rsidRPr="006B0102">
        <w:rPr>
          <w:rFonts w:ascii="simsun" w:hAnsi="simsun" w:hint="eastAsia"/>
          <w:color w:val="000000"/>
          <w:szCs w:val="21"/>
          <w:shd w:val="clear" w:color="auto" w:fill="FFFFFF"/>
        </w:rPr>
        <w:t>。等级越高，冰柱越大</w:t>
      </w:r>
    </w:p>
    <w:p w:rsidR="00287FEF" w:rsidRPr="006B0102" w:rsidRDefault="00287FEF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火焰魔法：</w:t>
      </w:r>
      <w:r w:rsidR="00D01243" w:rsidRPr="006B0102">
        <w:rPr>
          <w:rFonts w:ascii="simsun" w:hAnsi="simsun" w:hint="eastAsia"/>
          <w:color w:val="000000"/>
          <w:szCs w:val="21"/>
          <w:shd w:val="clear" w:color="auto" w:fill="FFFFFF"/>
        </w:rPr>
        <w:t>同上火属性</w:t>
      </w:r>
      <w:r w:rsidR="004560CE" w:rsidRPr="006B0102">
        <w:rPr>
          <w:rFonts w:ascii="simsun" w:hAnsi="simsun" w:hint="eastAsia"/>
          <w:color w:val="000000"/>
          <w:szCs w:val="21"/>
          <w:shd w:val="clear" w:color="auto" w:fill="FFFFFF"/>
        </w:rPr>
        <w:t>，施法者原地吟唱，对面受击目标身上</w:t>
      </w:r>
      <w:r w:rsidR="00BB6B9C" w:rsidRPr="006B0102">
        <w:rPr>
          <w:rFonts w:ascii="simsun" w:hAnsi="simsun" w:hint="eastAsia"/>
          <w:color w:val="000000"/>
          <w:szCs w:val="21"/>
          <w:shd w:val="clear" w:color="auto" w:fill="FFFFFF"/>
        </w:rPr>
        <w:t>直接</w:t>
      </w:r>
      <w:r w:rsidR="004560CE" w:rsidRPr="006B0102">
        <w:rPr>
          <w:rFonts w:ascii="simsun" w:hAnsi="simsun" w:hint="eastAsia"/>
          <w:color w:val="000000"/>
          <w:szCs w:val="21"/>
          <w:shd w:val="clear" w:color="auto" w:fill="FFFFFF"/>
        </w:rPr>
        <w:t>火焰爆点。</w:t>
      </w:r>
      <w:r w:rsidR="00666732" w:rsidRPr="006B0102">
        <w:rPr>
          <w:rFonts w:ascii="simsun" w:hAnsi="simsun" w:hint="eastAsia"/>
          <w:color w:val="000000"/>
          <w:szCs w:val="21"/>
          <w:shd w:val="clear" w:color="auto" w:fill="FFFFFF"/>
        </w:rPr>
        <w:t>等级越高爆点越大</w:t>
      </w:r>
    </w:p>
    <w:p w:rsidR="00EC418B" w:rsidRPr="006B0102" w:rsidRDefault="00EC418B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强力陨石、强力风</w:t>
      </w:r>
      <w:proofErr w:type="gramStart"/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刃</w:t>
      </w:r>
      <w:proofErr w:type="gramEnd"/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、强力冰冻、强力火焰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对敌单体及其周围使用属性的魔法。</w:t>
      </w:r>
    </w:p>
    <w:p w:rsidR="007A7CC3" w:rsidRPr="006B0102" w:rsidRDefault="007A7CC3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超强陨石、超强风</w:t>
      </w:r>
      <w:proofErr w:type="gramStart"/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刃</w:t>
      </w:r>
      <w:proofErr w:type="gramEnd"/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、超强冰冻、超强火焰：对敌全体使用属性魔法</w:t>
      </w:r>
    </w:p>
    <w:p w:rsidR="0076685A" w:rsidRPr="006B0102" w:rsidRDefault="006E7512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吸血魔法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将给予对象损伤的一半，转换为自己的生命值。</w:t>
      </w:r>
    </w:p>
    <w:p w:rsidR="00DD56EF" w:rsidRPr="006B0102" w:rsidRDefault="007E07E8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调教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可以确定宠物在调教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 xml:space="preserve"> Lv×10 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的等级内的忠诚度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100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。</w:t>
      </w:r>
      <w:r w:rsidR="00A643EF" w:rsidRPr="006B0102">
        <w:rPr>
          <w:rFonts w:ascii="simsun" w:hAnsi="simsun" w:hint="eastAsia"/>
          <w:color w:val="FF0000"/>
          <w:szCs w:val="21"/>
          <w:shd w:val="clear" w:color="auto" w:fill="FFFFFF"/>
        </w:rPr>
        <w:t>被动技能</w:t>
      </w:r>
    </w:p>
    <w:p w:rsidR="00CF3E92" w:rsidRPr="006B0102" w:rsidRDefault="00CF3E92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宠物强化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能够提升宠物每次战斗过后取得经验值的比例。</w:t>
      </w:r>
      <w:r w:rsidR="00A643EF" w:rsidRPr="006B0102">
        <w:rPr>
          <w:rFonts w:ascii="simsun" w:hAnsi="simsun" w:hint="eastAsia"/>
          <w:color w:val="FF0000"/>
          <w:szCs w:val="21"/>
          <w:shd w:val="clear" w:color="auto" w:fill="FFFFFF"/>
        </w:rPr>
        <w:t>被动技能</w:t>
      </w:r>
    </w:p>
    <w:p w:rsidR="00E40597" w:rsidRPr="006B0102" w:rsidRDefault="00E40597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精灵盟约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能够提高封印野生宠物的成功率。</w:t>
      </w:r>
      <w:r w:rsidR="00A643EF" w:rsidRPr="006B0102">
        <w:rPr>
          <w:rFonts w:ascii="simsun" w:hAnsi="simsun" w:hint="eastAsia"/>
          <w:color w:val="FF0000"/>
          <w:szCs w:val="21"/>
          <w:shd w:val="clear" w:color="auto" w:fill="FFFFFF"/>
        </w:rPr>
        <w:t>被动技能</w:t>
      </w:r>
    </w:p>
    <w:p w:rsidR="0086567A" w:rsidRPr="006B0102" w:rsidRDefault="0086567A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鉴定：</w:t>
      </w:r>
      <w:r w:rsidR="00875C73" w:rsidRPr="006B0102">
        <w:rPr>
          <w:rFonts w:ascii="simsun" w:hAnsi="simsun"/>
          <w:color w:val="000000"/>
          <w:szCs w:val="21"/>
          <w:shd w:val="clear" w:color="auto" w:fill="FFFFFF"/>
        </w:rPr>
        <w:t>可以鉴定不明的物品。</w:t>
      </w:r>
    </w:p>
    <w:p w:rsidR="00875C73" w:rsidRPr="006B0102" w:rsidRDefault="00F07099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武器修理、防具修理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可以修理耐久下降的武器</w:t>
      </w: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和防具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。</w:t>
      </w:r>
    </w:p>
    <w:p w:rsidR="00393925" w:rsidRPr="006B0102" w:rsidRDefault="00393925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中毒魔法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可能使对象中毒，每回合减少一定比例的生命力。</w:t>
      </w:r>
      <w:r w:rsidR="00E35AC6" w:rsidRPr="006B0102">
        <w:rPr>
          <w:rFonts w:ascii="simsun" w:hAnsi="simsun" w:hint="eastAsia"/>
          <w:color w:val="000000"/>
          <w:szCs w:val="21"/>
          <w:shd w:val="clear" w:color="auto" w:fill="FFFFFF"/>
        </w:rPr>
        <w:t>（效果在对方行动时结算）</w:t>
      </w:r>
    </w:p>
    <w:p w:rsidR="00D24B93" w:rsidRPr="006B0102" w:rsidRDefault="00D24B93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昏睡魔法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可能使对象陷入睡眠状态，不能行动。</w:t>
      </w:r>
      <w:r w:rsidR="005C7462" w:rsidRPr="006B0102">
        <w:rPr>
          <w:rFonts w:ascii="simsun" w:hAnsi="simsun"/>
          <w:color w:val="000000"/>
          <w:szCs w:val="21"/>
          <w:shd w:val="clear" w:color="auto" w:fill="FFFFFF"/>
        </w:rPr>
        <w:t>被攻击就会清醒。</w:t>
      </w:r>
      <w:r w:rsidR="00E35AC6" w:rsidRPr="006B0102">
        <w:rPr>
          <w:rFonts w:ascii="simsun" w:hAnsi="simsun" w:hint="eastAsia"/>
          <w:color w:val="000000"/>
          <w:szCs w:val="21"/>
          <w:shd w:val="clear" w:color="auto" w:fill="FFFFFF"/>
        </w:rPr>
        <w:t>（效果在对方行动时结算）</w:t>
      </w:r>
    </w:p>
    <w:p w:rsidR="005C7462" w:rsidRPr="006B0102" w:rsidRDefault="005D2971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石化魔法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可能使对象变成石化状态，而无法行动。石化状态中，所有损伤都降低。</w:t>
      </w:r>
      <w:r w:rsidR="00E35AC6" w:rsidRPr="006B0102">
        <w:rPr>
          <w:rFonts w:ascii="simsun" w:hAnsi="simsun" w:hint="eastAsia"/>
          <w:color w:val="000000"/>
          <w:szCs w:val="21"/>
          <w:shd w:val="clear" w:color="auto" w:fill="FFFFFF"/>
        </w:rPr>
        <w:t>（效果在对方行动时结算）</w:t>
      </w:r>
    </w:p>
    <w:p w:rsidR="005D2971" w:rsidRPr="006B0102" w:rsidRDefault="005D2971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酒醉魔法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可能使对象陷入酒醉状态，每回合减少一定比例的魔力。</w:t>
      </w:r>
      <w:r w:rsidR="00E35AC6" w:rsidRPr="006B0102">
        <w:rPr>
          <w:rFonts w:ascii="simsun" w:hAnsi="simsun" w:hint="eastAsia"/>
          <w:color w:val="000000"/>
          <w:szCs w:val="21"/>
          <w:shd w:val="clear" w:color="auto" w:fill="FFFFFF"/>
        </w:rPr>
        <w:t>（效果在对方行动时结算）</w:t>
      </w:r>
    </w:p>
    <w:p w:rsidR="004A378C" w:rsidRPr="006B0102" w:rsidRDefault="004A378C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混乱魔法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可能使对象产生混乱，不能确实动作或随机选定目标攻击。</w:t>
      </w:r>
      <w:r w:rsidR="00E35AC6" w:rsidRPr="006B0102">
        <w:rPr>
          <w:rFonts w:ascii="simsun" w:hAnsi="simsun" w:hint="eastAsia"/>
          <w:color w:val="000000"/>
          <w:szCs w:val="21"/>
          <w:shd w:val="clear" w:color="auto" w:fill="FFFFFF"/>
        </w:rPr>
        <w:t>（效果在对方行动时结算）</w:t>
      </w:r>
    </w:p>
    <w:p w:rsidR="000A1CC5" w:rsidRPr="006B0102" w:rsidRDefault="000A1CC5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遗忘魔法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可能使对象随机遗忘技能栏中某些指令与技能。</w:t>
      </w:r>
      <w:r w:rsidR="00E35AC6" w:rsidRPr="006B0102">
        <w:rPr>
          <w:rFonts w:ascii="simsun" w:hAnsi="simsun" w:hint="eastAsia"/>
          <w:color w:val="000000"/>
          <w:szCs w:val="21"/>
          <w:shd w:val="clear" w:color="auto" w:fill="FFFFFF"/>
        </w:rPr>
        <w:t>（效果在对方行动时结算）</w:t>
      </w:r>
    </w:p>
    <w:p w:rsidR="00CB6CD2" w:rsidRPr="006B0102" w:rsidRDefault="00CB6CD2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强力中毒、昏睡、石化、酒醉、混乱、遗忘魔法：</w:t>
      </w:r>
      <w:r w:rsidRPr="006B0102">
        <w:rPr>
          <w:rFonts w:ascii="simsun" w:hAnsi="simsun"/>
          <w:color w:val="000000"/>
          <w:szCs w:val="21"/>
          <w:shd w:val="clear" w:color="auto" w:fill="FFFFFF"/>
        </w:rPr>
        <w:t>可能使对象及其周围</w:t>
      </w:r>
      <w:r w:rsidR="00F51924" w:rsidRPr="006B0102">
        <w:rPr>
          <w:rFonts w:ascii="simsun" w:hAnsi="simsun" w:hint="eastAsia"/>
          <w:color w:val="000000"/>
          <w:szCs w:val="21"/>
          <w:shd w:val="clear" w:color="auto" w:fill="FFFFFF"/>
        </w:rPr>
        <w:t>受到</w:t>
      </w: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BUFF</w:t>
      </w: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影响</w:t>
      </w:r>
      <w:r w:rsidR="000F7DFB" w:rsidRPr="006B0102">
        <w:rPr>
          <w:rFonts w:ascii="simsun" w:hAnsi="simsun" w:hint="eastAsia"/>
          <w:color w:val="000000"/>
          <w:szCs w:val="21"/>
          <w:shd w:val="clear" w:color="auto" w:fill="FFFFFF"/>
        </w:rPr>
        <w:t>。每个目标随机</w:t>
      </w:r>
    </w:p>
    <w:p w:rsidR="00CB6CD2" w:rsidRPr="006B0102" w:rsidRDefault="00CB6CD2" w:rsidP="006B0102">
      <w:pPr>
        <w:pStyle w:val="a8"/>
        <w:numPr>
          <w:ilvl w:val="0"/>
          <w:numId w:val="1"/>
        </w:numPr>
        <w:ind w:firstLineChars="0"/>
        <w:rPr>
          <w:rFonts w:ascii="simsun" w:hAnsi="simsun" w:hint="eastAsia"/>
          <w:color w:val="000000"/>
          <w:szCs w:val="21"/>
          <w:shd w:val="clear" w:color="auto" w:fill="FFFFFF"/>
        </w:rPr>
      </w:pP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超强中毒、昏睡、石化、酒醉、混乱、遗忘魔法：可能使所有对象受到</w:t>
      </w: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BUFF</w:t>
      </w:r>
      <w:r w:rsidRPr="006B0102">
        <w:rPr>
          <w:rFonts w:ascii="simsun" w:hAnsi="simsun" w:hint="eastAsia"/>
          <w:color w:val="000000"/>
          <w:szCs w:val="21"/>
          <w:shd w:val="clear" w:color="auto" w:fill="FFFFFF"/>
        </w:rPr>
        <w:t>影响</w:t>
      </w:r>
      <w:r w:rsidR="000F7DFB" w:rsidRPr="006B0102">
        <w:rPr>
          <w:rFonts w:ascii="simsun" w:hAnsi="simsun" w:hint="eastAsia"/>
          <w:color w:val="000000"/>
          <w:szCs w:val="21"/>
          <w:shd w:val="clear" w:color="auto" w:fill="FFFFFF"/>
        </w:rPr>
        <w:t>。每个目标随机</w:t>
      </w:r>
    </w:p>
    <w:sectPr w:rsidR="00CB6CD2" w:rsidRPr="006B0102" w:rsidSect="004C7FE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27A5C" w:rsidRDefault="00627A5C" w:rsidP="00995E3E">
      <w:r>
        <w:separator/>
      </w:r>
    </w:p>
  </w:endnote>
  <w:endnote w:type="continuationSeparator" w:id="0">
    <w:p w:rsidR="00627A5C" w:rsidRDefault="00627A5C" w:rsidP="00995E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27A5C" w:rsidRDefault="00627A5C" w:rsidP="00995E3E">
      <w:r>
        <w:separator/>
      </w:r>
    </w:p>
  </w:footnote>
  <w:footnote w:type="continuationSeparator" w:id="0">
    <w:p w:rsidR="00627A5C" w:rsidRDefault="00627A5C" w:rsidP="00995E3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DB42B76"/>
    <w:multiLevelType w:val="hybridMultilevel"/>
    <w:tmpl w:val="F41EC20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2E97CAD"/>
    <w:multiLevelType w:val="hybridMultilevel"/>
    <w:tmpl w:val="AB382C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4C2F65B3"/>
    <w:multiLevelType w:val="hybridMultilevel"/>
    <w:tmpl w:val="7F929A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95E3E"/>
    <w:rsid w:val="00032E91"/>
    <w:rsid w:val="000341AF"/>
    <w:rsid w:val="000624C8"/>
    <w:rsid w:val="000654CA"/>
    <w:rsid w:val="0006643D"/>
    <w:rsid w:val="00074016"/>
    <w:rsid w:val="00095E9F"/>
    <w:rsid w:val="000A1CC5"/>
    <w:rsid w:val="000C6853"/>
    <w:rsid w:val="000E0C63"/>
    <w:rsid w:val="000F7DFB"/>
    <w:rsid w:val="00115C23"/>
    <w:rsid w:val="001530B5"/>
    <w:rsid w:val="00174A00"/>
    <w:rsid w:val="001A1A4A"/>
    <w:rsid w:val="001B5A75"/>
    <w:rsid w:val="001D2278"/>
    <w:rsid w:val="001E5F3A"/>
    <w:rsid w:val="00233879"/>
    <w:rsid w:val="00241BF6"/>
    <w:rsid w:val="00243555"/>
    <w:rsid w:val="002609AC"/>
    <w:rsid w:val="00264E19"/>
    <w:rsid w:val="00287FEF"/>
    <w:rsid w:val="00294D12"/>
    <w:rsid w:val="002A16D3"/>
    <w:rsid w:val="002B7151"/>
    <w:rsid w:val="002C5580"/>
    <w:rsid w:val="00303FF1"/>
    <w:rsid w:val="00320EA2"/>
    <w:rsid w:val="003213B4"/>
    <w:rsid w:val="00323151"/>
    <w:rsid w:val="003413B4"/>
    <w:rsid w:val="003418C7"/>
    <w:rsid w:val="00344417"/>
    <w:rsid w:val="00355BB9"/>
    <w:rsid w:val="003620F6"/>
    <w:rsid w:val="00377062"/>
    <w:rsid w:val="00377EDC"/>
    <w:rsid w:val="00393925"/>
    <w:rsid w:val="003C1917"/>
    <w:rsid w:val="003C7675"/>
    <w:rsid w:val="003D4C7E"/>
    <w:rsid w:val="003E2DBD"/>
    <w:rsid w:val="003F77A1"/>
    <w:rsid w:val="00406501"/>
    <w:rsid w:val="00411823"/>
    <w:rsid w:val="0044319D"/>
    <w:rsid w:val="004560CE"/>
    <w:rsid w:val="0045716B"/>
    <w:rsid w:val="0046235D"/>
    <w:rsid w:val="00473AC3"/>
    <w:rsid w:val="004A0524"/>
    <w:rsid w:val="004A378C"/>
    <w:rsid w:val="004C43ED"/>
    <w:rsid w:val="004C7FE0"/>
    <w:rsid w:val="004D40E8"/>
    <w:rsid w:val="004E67E4"/>
    <w:rsid w:val="004F5A3D"/>
    <w:rsid w:val="00576AD2"/>
    <w:rsid w:val="00580086"/>
    <w:rsid w:val="00590C3D"/>
    <w:rsid w:val="005918CD"/>
    <w:rsid w:val="005B1574"/>
    <w:rsid w:val="005C3E5D"/>
    <w:rsid w:val="005C7462"/>
    <w:rsid w:val="005D2971"/>
    <w:rsid w:val="005F7D4C"/>
    <w:rsid w:val="00627A5C"/>
    <w:rsid w:val="00633E45"/>
    <w:rsid w:val="00666732"/>
    <w:rsid w:val="00676E37"/>
    <w:rsid w:val="00696379"/>
    <w:rsid w:val="006B002A"/>
    <w:rsid w:val="006B0102"/>
    <w:rsid w:val="006B3902"/>
    <w:rsid w:val="006B3952"/>
    <w:rsid w:val="006B5D1C"/>
    <w:rsid w:val="006E5C21"/>
    <w:rsid w:val="006E7512"/>
    <w:rsid w:val="00706D83"/>
    <w:rsid w:val="00715D9F"/>
    <w:rsid w:val="00741428"/>
    <w:rsid w:val="0074708A"/>
    <w:rsid w:val="007542E5"/>
    <w:rsid w:val="0076685A"/>
    <w:rsid w:val="00767FA0"/>
    <w:rsid w:val="007A7CC3"/>
    <w:rsid w:val="007E07E8"/>
    <w:rsid w:val="00800FC0"/>
    <w:rsid w:val="00804F91"/>
    <w:rsid w:val="00850DD4"/>
    <w:rsid w:val="0086567A"/>
    <w:rsid w:val="00875AB0"/>
    <w:rsid w:val="00875C73"/>
    <w:rsid w:val="008A3B82"/>
    <w:rsid w:val="008A6D12"/>
    <w:rsid w:val="008B5458"/>
    <w:rsid w:val="008C0CBC"/>
    <w:rsid w:val="008E11D1"/>
    <w:rsid w:val="008E2723"/>
    <w:rsid w:val="008F0EC6"/>
    <w:rsid w:val="00926B4E"/>
    <w:rsid w:val="0096505B"/>
    <w:rsid w:val="009742F3"/>
    <w:rsid w:val="00975840"/>
    <w:rsid w:val="00976375"/>
    <w:rsid w:val="00993200"/>
    <w:rsid w:val="00995E3E"/>
    <w:rsid w:val="009A0076"/>
    <w:rsid w:val="009A475B"/>
    <w:rsid w:val="009B4A49"/>
    <w:rsid w:val="009E13DA"/>
    <w:rsid w:val="009E6539"/>
    <w:rsid w:val="009E76A7"/>
    <w:rsid w:val="009F18A3"/>
    <w:rsid w:val="00A00C54"/>
    <w:rsid w:val="00A25BA7"/>
    <w:rsid w:val="00A643EF"/>
    <w:rsid w:val="00A82BAB"/>
    <w:rsid w:val="00A83643"/>
    <w:rsid w:val="00A97EF0"/>
    <w:rsid w:val="00AB0147"/>
    <w:rsid w:val="00AB2DDF"/>
    <w:rsid w:val="00AD1149"/>
    <w:rsid w:val="00AD21B8"/>
    <w:rsid w:val="00AF3878"/>
    <w:rsid w:val="00BA0BC7"/>
    <w:rsid w:val="00BA6433"/>
    <w:rsid w:val="00BA7D3E"/>
    <w:rsid w:val="00BB6B9C"/>
    <w:rsid w:val="00BE2F93"/>
    <w:rsid w:val="00BE46AE"/>
    <w:rsid w:val="00C05763"/>
    <w:rsid w:val="00C72961"/>
    <w:rsid w:val="00CA1D7E"/>
    <w:rsid w:val="00CB6CD2"/>
    <w:rsid w:val="00CC5DEE"/>
    <w:rsid w:val="00CC79BD"/>
    <w:rsid w:val="00CF3E92"/>
    <w:rsid w:val="00D01243"/>
    <w:rsid w:val="00D01373"/>
    <w:rsid w:val="00D15773"/>
    <w:rsid w:val="00D24B93"/>
    <w:rsid w:val="00D26306"/>
    <w:rsid w:val="00D34074"/>
    <w:rsid w:val="00D418BA"/>
    <w:rsid w:val="00D65EF2"/>
    <w:rsid w:val="00D833E3"/>
    <w:rsid w:val="00DC5DAC"/>
    <w:rsid w:val="00DD445D"/>
    <w:rsid w:val="00DD56EF"/>
    <w:rsid w:val="00DF2863"/>
    <w:rsid w:val="00DF728C"/>
    <w:rsid w:val="00E01C26"/>
    <w:rsid w:val="00E25AF6"/>
    <w:rsid w:val="00E35AC6"/>
    <w:rsid w:val="00E40597"/>
    <w:rsid w:val="00E6623F"/>
    <w:rsid w:val="00E7747B"/>
    <w:rsid w:val="00E81D36"/>
    <w:rsid w:val="00EB0EE0"/>
    <w:rsid w:val="00EB6A5B"/>
    <w:rsid w:val="00EC418B"/>
    <w:rsid w:val="00EE1F84"/>
    <w:rsid w:val="00F0173C"/>
    <w:rsid w:val="00F07099"/>
    <w:rsid w:val="00F134AA"/>
    <w:rsid w:val="00F44D76"/>
    <w:rsid w:val="00F51924"/>
    <w:rsid w:val="00F565BE"/>
    <w:rsid w:val="00F63351"/>
    <w:rsid w:val="00F92F95"/>
    <w:rsid w:val="00FC3CD2"/>
    <w:rsid w:val="00FD5EE4"/>
    <w:rsid w:val="00FE1B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C7FE0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2609A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995E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995E3E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995E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995E3E"/>
    <w:rPr>
      <w:sz w:val="18"/>
      <w:szCs w:val="18"/>
    </w:rPr>
  </w:style>
  <w:style w:type="character" w:styleId="a5">
    <w:name w:val="Strong"/>
    <w:basedOn w:val="a0"/>
    <w:uiPriority w:val="22"/>
    <w:qFormat/>
    <w:rsid w:val="00995E3E"/>
    <w:rPr>
      <w:b/>
      <w:bCs/>
    </w:rPr>
  </w:style>
  <w:style w:type="paragraph" w:styleId="a6">
    <w:name w:val="Balloon Text"/>
    <w:basedOn w:val="a"/>
    <w:link w:val="Char1"/>
    <w:uiPriority w:val="99"/>
    <w:semiHidden/>
    <w:unhideWhenUsed/>
    <w:rsid w:val="00AD1149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AD1149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2609A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Document Map"/>
    <w:basedOn w:val="a"/>
    <w:link w:val="Char2"/>
    <w:uiPriority w:val="99"/>
    <w:semiHidden/>
    <w:unhideWhenUsed/>
    <w:rsid w:val="00D01373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D01373"/>
    <w:rPr>
      <w:rFonts w:ascii="宋体" w:eastAsia="宋体"/>
      <w:sz w:val="18"/>
      <w:szCs w:val="18"/>
    </w:rPr>
  </w:style>
  <w:style w:type="paragraph" w:styleId="a8">
    <w:name w:val="List Paragraph"/>
    <w:basedOn w:val="a"/>
    <w:uiPriority w:val="34"/>
    <w:qFormat/>
    <w:rsid w:val="006B0102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10</TotalTime>
  <Pages>4</Pages>
  <Words>485</Words>
  <Characters>2770</Characters>
  <Application>Microsoft Office Word</Application>
  <DocSecurity>0</DocSecurity>
  <Lines>23</Lines>
  <Paragraphs>6</Paragraphs>
  <ScaleCrop>false</ScaleCrop>
  <Company>微软中国</Company>
  <LinksUpToDate>false</LinksUpToDate>
  <CharactersWithSpaces>32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260</cp:revision>
  <dcterms:created xsi:type="dcterms:W3CDTF">2014-12-29T08:19:00Z</dcterms:created>
  <dcterms:modified xsi:type="dcterms:W3CDTF">2016-01-25T07:50:00Z</dcterms:modified>
</cp:coreProperties>
</file>